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73B41FE0" w:rsidR="00F4057A" w:rsidRPr="00FB3B57" w:rsidRDefault="0028205E" w:rsidP="00F71D3A">
            <w:pPr>
              <w:tabs>
                <w:tab w:val="left" w:pos="7200"/>
              </w:tabs>
              <w:spacing w:before="0"/>
              <w:rPr>
                <w:b/>
              </w:rPr>
            </w:pPr>
            <w:del w:id="0" w:author="Gary Sullivan" w:date="2020-04-16T21:39: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9"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0"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1"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2"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3"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4"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5"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6"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7"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8"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9"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50"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7"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58"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59"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0"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1"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2"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3"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6"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7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7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7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0-04-16T21:39: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5265DDDE" w:rsidR="00F4057A" w:rsidRPr="00FB3B57" w:rsidRDefault="00F4057A" w:rsidP="007C76DE">
            <w:pPr>
              <w:tabs>
                <w:tab w:val="left" w:pos="7200"/>
              </w:tabs>
            </w:pPr>
            <w:r w:rsidRPr="00FB3B57">
              <w:t>Document: JVET-</w:t>
            </w:r>
            <w:r w:rsidR="00136F83" w:rsidRPr="00FB3B57">
              <w:t>R</w:t>
            </w:r>
            <w:r w:rsidRPr="00FB3B57">
              <w:t>_Notes_</w:t>
            </w:r>
            <w:del w:id="2" w:author="Gary Sullivan" w:date="2020-04-16T21:39:00Z">
              <w:r w:rsidR="00670045" w:rsidRPr="00FB3B57">
                <w:delText>d</w:delText>
              </w:r>
              <w:r w:rsidR="0075705B">
                <w:delText>1</w:delText>
              </w:r>
            </w:del>
            <w:ins w:id="3" w:author="Gary Sullivan" w:date="2020-04-16T21:39:00Z">
              <w:r w:rsidR="00670045" w:rsidRPr="00FB3B57">
                <w:t>d</w:t>
              </w:r>
            </w:ins>
            <w:ins w:id="4" w:author="Gary Sullivan" w:date="2020-04-15T22:00:00Z">
              <w:r w:rsidR="00345241">
                <w:t>2</w:t>
              </w:r>
            </w:ins>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5" w:name="_Hlk37838550"/>
      <w:r w:rsidRPr="00FB3B57">
        <w:rPr>
          <w:lang w:eastAsia="de-DE"/>
        </w:rPr>
        <w:t>Algorithm descriptions of projection format conversion and video quality metrics in 360Lib (Version 10)</w:t>
      </w:r>
      <w:bookmarkEnd w:id="5"/>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6" w:name="_Hlk37839931"/>
      <w:r w:rsidR="00182FB1" w:rsidRPr="00FB3B57">
        <w:rPr>
          <w:lang w:eastAsia="de-DE"/>
        </w:rPr>
        <w:t>Preliminary plan for VVC verification testing (Draft 1)</w:t>
      </w:r>
      <w:bookmarkEnd w:id="6"/>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7"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7"/>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8"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8"/>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9" w:name="_Hlk37839883"/>
      <w:r w:rsidRPr="00FB3B57">
        <w:rPr>
          <w:lang w:eastAsia="de-DE"/>
        </w:rPr>
        <w:t>Summary information on BD-rate experiment evaluation practices</w:t>
      </w:r>
      <w:bookmarkEnd w:id="9"/>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0" w:name="_Hlk21031012"/>
      <w:r w:rsidR="004D2960" w:rsidRPr="00FB3B57">
        <w:t xml:space="preserve">during </w:t>
      </w:r>
      <w:r w:rsidR="005032DA" w:rsidRPr="00FB3B57">
        <w:t>7–16 October 2020 under WG 11 auspices in Rennes, FR</w:t>
      </w:r>
      <w:r w:rsidR="00351E14" w:rsidRPr="00FB3B57">
        <w:t xml:space="preserve">, during </w:t>
      </w:r>
      <w:bookmarkStart w:id="11" w:name="_Hlk29458546"/>
      <w:r w:rsidR="00816B88" w:rsidRPr="00FB3B57">
        <w:t>6</w:t>
      </w:r>
      <w:r w:rsidR="00351E14" w:rsidRPr="00FB3B57">
        <w:t>–15 January 2021 under WG 11 auspices in Capetown, ZA</w:t>
      </w:r>
      <w:bookmarkEnd w:id="11"/>
      <w:r w:rsidR="000B1C3C" w:rsidRPr="00FB3B57">
        <w:t>, and during 20–28 April 2021 under ITU-T SG16 auspices in Geneva, CH</w:t>
      </w:r>
      <w:r w:rsidR="00C768AC" w:rsidRPr="00FB3B57">
        <w:t>.</w:t>
      </w:r>
      <w:bookmarkEnd w:id="10"/>
    </w:p>
    <w:p w14:paraId="4D6D5DF9" w14:textId="77777777" w:rsidR="00556EEC" w:rsidRPr="00FB3B57" w:rsidRDefault="00BE2B63" w:rsidP="0037108D">
      <w:r w:rsidRPr="00FB3B57">
        <w:t xml:space="preserve">The document distribution site </w:t>
      </w:r>
      <w:ins w:id="12" w:author="Jens-Rainer Ohm" w:date="2020-04-15T22:47:00Z">
        <w:r w:rsidR="007B4BED">
          <w:fldChar w:fldCharType="begin"/>
        </w:r>
        <w:r w:rsidR="007B4BED">
          <w:instrText xml:space="preserve"> HYPERLINK "</w:instrText>
        </w:r>
        <w:r w:rsidR="007B4BED" w:rsidRPr="00D21C71">
          <w:instrText>http://phenix.int-evry.fr/jvet/</w:instrText>
        </w:r>
        <w:r w:rsidR="007B4BED">
          <w:instrText xml:space="preserve">" </w:instrText>
        </w:r>
        <w:r w:rsidR="007B4BED">
          <w:fldChar w:fldCharType="separate"/>
        </w:r>
        <w:r w:rsidR="007B4BED" w:rsidRPr="00BA68AF">
          <w:rPr>
            <w:rStyle w:val="Hyperlink"/>
          </w:rPr>
          <w:t>http://phenix.int-evry.fr/jvet/</w:t>
        </w:r>
        <w:r w:rsidR="007B4BED">
          <w:fldChar w:fldCharType="end"/>
        </w:r>
      </w:ins>
      <w:del w:id="13" w:author="Jens-Rainer Ohm" w:date="2020-04-15T22:47:00Z">
        <w:r w:rsidR="00AB7D99" w:rsidDel="007B4BED">
          <w:fldChar w:fldCharType="begin"/>
        </w:r>
        <w:r w:rsidR="00AB7D99" w:rsidDel="007B4BED">
          <w:delInstrText xml:space="preserve"> HYPERLINK "http://phenix.it-sudparis.eu/jvet/" </w:delInstrText>
        </w:r>
        <w:r w:rsidR="00AB7D99" w:rsidDel="007B4BED">
          <w:fldChar w:fldCharType="separate"/>
        </w:r>
        <w:r w:rsidR="00B54EE7" w:rsidRPr="00FB3B57" w:rsidDel="007B4BED">
          <w:rPr>
            <w:rStyle w:val="Hyperlink"/>
          </w:rPr>
          <w:delText>http://phenix.it-sudparis.eu/jvet/</w:delText>
        </w:r>
        <w:r w:rsidR="00AB7D99" w:rsidDel="007B4BED">
          <w:rPr>
            <w:rStyle w:val="Hyperlink"/>
          </w:rPr>
          <w:fldChar w:fldCharType="end"/>
        </w:r>
      </w:del>
      <w:del w:id="14" w:author="Jens-Rainer Ohm" w:date="2020-04-16T21:39:00Z">
        <w:r w:rsidR="00361169">
          <w:fldChar w:fldCharType="begin"/>
        </w:r>
        <w:r w:rsidR="00361169">
          <w:delInstrText xml:space="preserve"> HYPERLINK "http://phenix.it-sudparis.eu/jvet/" </w:delInstrText>
        </w:r>
        <w:r w:rsidR="00361169">
          <w:fldChar w:fldCharType="separate"/>
        </w:r>
        <w:r w:rsidR="00B54EE7" w:rsidRPr="00FB3B57">
          <w:rPr>
            <w:rStyle w:val="Hyperlink"/>
          </w:rPr>
          <w:delText>http://phenix.it-sudparis.eu/jvet/</w:delText>
        </w:r>
        <w:r w:rsidR="00361169">
          <w:rPr>
            <w:rStyle w:val="Hyperlink"/>
          </w:rPr>
          <w:fldChar w:fldCharType="end"/>
        </w:r>
      </w:del>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8"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19"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0" w:history="1">
        <w:r w:rsidR="00096DF4" w:rsidRPr="00FB3B57">
          <w:rPr>
            <w:rStyle w:val="Hyperlink"/>
          </w:rPr>
          <w:t>jvet@lists.rwth-aachen.de</w:t>
        </w:r>
      </w:hyperlink>
      <w:r w:rsidR="009A3750" w:rsidRPr="00FB3B57">
        <w:t xml:space="preserve"> and </w:t>
      </w:r>
      <w:r w:rsidRPr="00FB3B57">
        <w:t xml:space="preserve">at </w:t>
      </w:r>
      <w:hyperlink r:id="rId21"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5"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5"/>
    </w:p>
    <w:p w14:paraId="699DA9B2" w14:textId="77777777" w:rsidR="00465A31" w:rsidRPr="00FB3B57" w:rsidRDefault="00465A31" w:rsidP="00597B62">
      <w:pPr>
        <w:pStyle w:val="berschrift3"/>
      </w:pPr>
      <w:r w:rsidRPr="00FB3B57">
        <w:t>General</w:t>
      </w:r>
    </w:p>
    <w:p w14:paraId="60841144" w14:textId="7777777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ins w:id="16" w:author="Jens-Rainer Ohm" w:date="2020-04-15T22:47:00Z">
        <w:r w:rsidR="007B4BED">
          <w:fldChar w:fldCharType="begin"/>
        </w:r>
        <w:r w:rsidR="007B4BED">
          <w:instrText xml:space="preserve"> HYPERLINK "</w:instrText>
        </w:r>
        <w:r w:rsidR="007B4BED" w:rsidRPr="00D21C71">
          <w:instrText>http://phenix.int-evry.fr/jvet/</w:instrText>
        </w:r>
        <w:r w:rsidR="007B4BED">
          <w:instrText xml:space="preserve">" </w:instrText>
        </w:r>
        <w:r w:rsidR="007B4BED">
          <w:fldChar w:fldCharType="separate"/>
        </w:r>
        <w:r w:rsidR="007B4BED" w:rsidRPr="00BA68AF">
          <w:rPr>
            <w:rStyle w:val="Hyperlink"/>
          </w:rPr>
          <w:t>http://phenix.int-evry.fr/jvet/</w:t>
        </w:r>
        <w:r w:rsidR="007B4BED">
          <w:fldChar w:fldCharType="end"/>
        </w:r>
      </w:ins>
      <w:del w:id="17" w:author="Jens-Rainer Ohm" w:date="2020-04-15T22:47:00Z">
        <w:r w:rsidR="00AB7D99" w:rsidDel="007B4BED">
          <w:fldChar w:fldCharType="begin"/>
        </w:r>
        <w:r w:rsidR="00AB7D99" w:rsidDel="007B4BED">
          <w:delInstrText xml:space="preserve"> HYPERLINK "http://phenix.it-sudparis.eu/jvet/" </w:delInstrText>
        </w:r>
        <w:r w:rsidR="00AB7D99" w:rsidDel="007B4BED">
          <w:fldChar w:fldCharType="separate"/>
        </w:r>
        <w:r w:rsidR="00096DF4" w:rsidRPr="00FB3B57" w:rsidDel="007B4BED">
          <w:rPr>
            <w:rStyle w:val="Hyperlink"/>
          </w:rPr>
          <w:delText>http://phenix.it-sudparis.eu/jvet/</w:delText>
        </w:r>
        <w:r w:rsidR="00AB7D99" w:rsidDel="007B4BED">
          <w:rPr>
            <w:rStyle w:val="Hyperlink"/>
          </w:rPr>
          <w:fldChar w:fldCharType="end"/>
        </w:r>
      </w:del>
      <w:del w:id="18" w:author="Jens-Rainer Ohm" w:date="2020-04-16T21:39:00Z">
        <w:r w:rsidR="00361169">
          <w:fldChar w:fldCharType="begin"/>
        </w:r>
        <w:r w:rsidR="00361169">
          <w:delInstrText xml:space="preserve"> HYPERLINK "http://phenix.it-sudparis.eu/jvet/" </w:delInstrText>
        </w:r>
        <w:r w:rsidR="00361169">
          <w:fldChar w:fldCharType="separate"/>
        </w:r>
        <w:r w:rsidR="00096DF4" w:rsidRPr="00FB3B57">
          <w:rPr>
            <w:rStyle w:val="Hyperlink"/>
          </w:rPr>
          <w:delText>http://phenix.it-sudparis.eu/jvet/</w:delText>
        </w:r>
        <w:r w:rsidR="00361169">
          <w:rPr>
            <w:rStyle w:val="Hyperlink"/>
          </w:rPr>
          <w:fldChar w:fldCharType="end"/>
        </w:r>
      </w:del>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9" w:name="_Ref369460175"/>
      <w:r w:rsidRPr="00FB3B57">
        <w:t>Late and incomplete document considerations</w:t>
      </w:r>
      <w:bookmarkEnd w:id="19"/>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012C540" w:rsidR="00A61086" w:rsidRPr="00FB3B57" w:rsidRDefault="00DB1FBF" w:rsidP="00D02355">
      <w:r w:rsidRPr="00FB3B57">
        <w:t>Prior to</w:t>
      </w:r>
      <w:r w:rsidR="00A61086" w:rsidRPr="00FB3B57">
        <w:t xml:space="preserve"> the regular JVET meeting, a series of AHG meetings were held during 6-8 April for </w:t>
      </w:r>
      <w:r w:rsidRPr="00FB3B57">
        <w:t>HLS topics (“category 1”: AHG8/AHG9/AHG12) and on 9, 13 and 14 April for codi</w:t>
      </w:r>
      <w:r w:rsidR="00180B9B" w:rsidRPr="00FB3B57">
        <w:t>n</w:t>
      </w:r>
      <w:r w:rsidRPr="00FB3B57">
        <w:t>g tools (“category 2”: AHG2/AHG3/AHG6/AHG7/AHG11/AHG14/AHG16). An earlier upload deadline of 3 April 2020 had been announced for documents to be discussed in those meetings.</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 xml:space="preserve">uploaded </w:t>
      </w:r>
      <w:proofErr w:type="gramStart"/>
      <w:r w:rsidRPr="00FB3B57">
        <w:t>late:</w:t>
      </w:r>
      <w:r w:rsidR="000E36D7" w:rsidRPr="00FB3B57">
        <w:rPr>
          <w:highlight w:val="yellow"/>
        </w:rPr>
        <w:t>qq</w:t>
      </w:r>
      <w:proofErr w:type="gramEnd"/>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20" w:name="_Ref525484014"/>
      <w:r w:rsidRPr="00FB3B57">
        <w:t xml:space="preserve">Outputs of </w:t>
      </w:r>
      <w:r w:rsidR="00E06519" w:rsidRPr="00FB3B57">
        <w:t xml:space="preserve">the </w:t>
      </w:r>
      <w:r w:rsidRPr="00FB3B57">
        <w:t>preceding meeting</w:t>
      </w:r>
      <w:bookmarkEnd w:id="20"/>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361169" w:rsidP="00BE2B88">
      <w:pPr>
        <w:pStyle w:val="Aufzhlungszeichen2"/>
        <w:numPr>
          <w:ilvl w:val="0"/>
          <w:numId w:val="16"/>
        </w:numPr>
        <w:contextualSpacing w:val="0"/>
      </w:pPr>
      <w:hyperlink r:id="rId22"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361169" w:rsidP="00BE2B88">
      <w:pPr>
        <w:pStyle w:val="Aufzhlungszeichen2"/>
        <w:numPr>
          <w:ilvl w:val="0"/>
          <w:numId w:val="16"/>
        </w:numPr>
        <w:contextualSpacing w:val="0"/>
      </w:pPr>
      <w:hyperlink r:id="rId23"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361169" w:rsidP="00BE2B88">
      <w:pPr>
        <w:pStyle w:val="Aufzhlungszeichen2"/>
        <w:numPr>
          <w:ilvl w:val="0"/>
          <w:numId w:val="16"/>
        </w:numPr>
        <w:contextualSpacing w:val="0"/>
      </w:pPr>
      <w:hyperlink r:id="rId24"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361169" w:rsidP="00BE2B88">
      <w:pPr>
        <w:pStyle w:val="Aufzhlungszeichen2"/>
        <w:numPr>
          <w:ilvl w:val="0"/>
          <w:numId w:val="16"/>
        </w:numPr>
        <w:contextualSpacing w:val="0"/>
      </w:pPr>
      <w:hyperlink r:id="rId25"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6"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77777777" w:rsidR="00556EEC" w:rsidRPr="00FB3B57" w:rsidRDefault="008B06FC" w:rsidP="0000210D">
      <w:r w:rsidRPr="00FB3B57">
        <w:t xml:space="preserve">The documents for the meeting can be found at </w:t>
      </w:r>
      <w:ins w:id="21" w:author="Jens-Rainer Ohm" w:date="2020-04-15T22:48:00Z">
        <w:r w:rsidR="007B4BED">
          <w:fldChar w:fldCharType="begin"/>
        </w:r>
        <w:r w:rsidR="007B4BED">
          <w:instrText xml:space="preserve"> HYPERLINK "</w:instrText>
        </w:r>
        <w:r w:rsidR="007B4BED" w:rsidRPr="00D21C71">
          <w:instrText>http://phenix.int-evry.fr/jvet/</w:instrText>
        </w:r>
        <w:r w:rsidR="007B4BED">
          <w:instrText xml:space="preserve">" </w:instrText>
        </w:r>
        <w:r w:rsidR="007B4BED">
          <w:fldChar w:fldCharType="separate"/>
        </w:r>
        <w:r w:rsidR="007B4BED" w:rsidRPr="00BA68AF">
          <w:rPr>
            <w:rStyle w:val="Hyperlink"/>
          </w:rPr>
          <w:t>http://phenix.int-evry.fr/jvet/</w:t>
        </w:r>
        <w:r w:rsidR="007B4BED">
          <w:fldChar w:fldCharType="end"/>
        </w:r>
      </w:ins>
      <w:del w:id="22" w:author="Jens-Rainer Ohm" w:date="2020-04-15T22:48:00Z">
        <w:r w:rsidR="00AB7D99" w:rsidDel="007B4BED">
          <w:fldChar w:fldCharType="begin"/>
        </w:r>
        <w:r w:rsidR="00AB7D99" w:rsidDel="007B4BED">
          <w:delInstrText xml:space="preserve"> HYPERLINK "http://phenix.it-sudparis.eu/jvet/" </w:delInstrText>
        </w:r>
        <w:r w:rsidR="00AB7D99" w:rsidDel="007B4BED">
          <w:fldChar w:fldCharType="separate"/>
        </w:r>
        <w:r w:rsidR="00CB6F74" w:rsidRPr="00FB3B57" w:rsidDel="007B4BED">
          <w:rPr>
            <w:rStyle w:val="Hyperlink"/>
          </w:rPr>
          <w:delText>http://phenix.it-sudparis.eu/jvet/</w:delText>
        </w:r>
        <w:r w:rsidR="00AB7D99" w:rsidDel="007B4BED">
          <w:rPr>
            <w:rStyle w:val="Hyperlink"/>
          </w:rPr>
          <w:fldChar w:fldCharType="end"/>
        </w:r>
      </w:del>
      <w:del w:id="23" w:author="Jens-Rainer Ohm" w:date="2020-04-16T21:39:00Z">
        <w:r w:rsidR="00361169">
          <w:fldChar w:fldCharType="begin"/>
        </w:r>
        <w:r w:rsidR="00361169">
          <w:delInstrText xml:space="preserve"> HYPERLINK "http://phenix.it-sudparis.eu/jvet/" </w:delInstrText>
        </w:r>
        <w:r w:rsidR="00361169">
          <w:fldChar w:fldCharType="separate"/>
        </w:r>
        <w:r w:rsidR="00CB6F74" w:rsidRPr="00FB3B57">
          <w:rPr>
            <w:rStyle w:val="Hyperlink"/>
          </w:rPr>
          <w:delText>http://phenix.it-sudparis.eu/jvet/</w:delText>
        </w:r>
        <w:r w:rsidR="00361169">
          <w:rPr>
            <w:rStyle w:val="Hyperlink"/>
          </w:rPr>
          <w:fldChar w:fldCharType="end"/>
        </w:r>
      </w:del>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27"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28"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24"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24"/>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lastRenderedPageBreak/>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lastRenderedPageBreak/>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lastRenderedPageBreak/>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lastRenderedPageBreak/>
        <w:t>OOTF</w:t>
      </w:r>
      <w:r w:rsidRPr="00FB3B57">
        <w:t>: Optical-to-optical transfer function – a function that converts input light (e.g. l,ight input to a camera) to output light (e.g., light emitted by a display).</w:t>
      </w:r>
    </w:p>
    <w:p w14:paraId="088470F3" w14:textId="4720D0C9" w:rsidR="00FF739D" w:rsidRPr="00FB3B57" w:rsidRDefault="009B3B8E" w:rsidP="00AE7B91">
      <w:pPr>
        <w:numPr>
          <w:ilvl w:val="0"/>
          <w:numId w:val="36"/>
        </w:numPr>
      </w:pPr>
      <w:r w:rsidRPr="00FB3B57">
        <w:rPr>
          <w:b/>
        </w:rPr>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lastRenderedPageBreak/>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proofErr w:type="gramStart"/>
      <w:r w:rsidR="00C81972" w:rsidRPr="00FB3B57">
        <w:t>–  (</w:t>
      </w:r>
      <w:proofErr w:type="gramEnd"/>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lastRenderedPageBreak/>
        <w:t>1300-1500 1st “afternoon” session [break after 2 hours]</w:t>
      </w:r>
    </w:p>
    <w:p w14:paraId="5362C15E" w14:textId="77777777" w:rsidR="00980639" w:rsidRPr="00FB3B57" w:rsidRDefault="00980639" w:rsidP="00980639">
      <w:pPr>
        <w:pStyle w:val="Aufzhlungszeichen2"/>
      </w:pPr>
      <w:r w:rsidRPr="00FB3B57">
        <w:t>1515-1715 2nd “afternoon” session</w:t>
      </w:r>
    </w:p>
    <w:p w14:paraId="0EA12604" w14:textId="77777777" w:rsidR="00980639" w:rsidRPr="00FB3B57" w:rsidRDefault="00980639" w:rsidP="00980639">
      <w:pPr>
        <w:pStyle w:val="Aufzhlungszeichen2"/>
      </w:pPr>
      <w:r w:rsidRPr="00FB3B57">
        <w:t>0500-0700 1st “morning” session [break after 2 hours]</w:t>
      </w:r>
    </w:p>
    <w:p w14:paraId="573C2C63" w14:textId="77777777" w:rsidR="00980639" w:rsidRPr="00FB3B57" w:rsidRDefault="00980639" w:rsidP="00980639">
      <w:pPr>
        <w:pStyle w:val="Aufzhlungszeichen2"/>
      </w:pPr>
      <w:r w:rsidRPr="00FB3B57">
        <w:t>0715-0915 2nd “morning” session</w:t>
      </w:r>
    </w:p>
    <w:p w14:paraId="3A7FB000" w14:textId="77777777" w:rsidR="00980639" w:rsidRPr="00FB3B57" w:rsidRDefault="00980639" w:rsidP="00980639">
      <w:pPr>
        <w:pStyle w:val="Aufzhlungszeichen2"/>
      </w:pPr>
      <w:r w:rsidRPr="00FB3B57">
        <w:t>[“lunch” break – nearly 4 hours]</w:t>
      </w:r>
    </w:p>
    <w:p w14:paraId="4F8FC844" w14:textId="77777777" w:rsidR="00980639" w:rsidRPr="00FB3B57" w:rsidRDefault="00980639" w:rsidP="00980639">
      <w:pPr>
        <w:pStyle w:val="Aufzhlungszeichen2"/>
      </w:pPr>
      <w:r w:rsidRPr="00FB3B57">
        <w:t>1300-1500 1st “afternoon” session [break after 2 hours]</w:t>
      </w:r>
    </w:p>
    <w:p w14:paraId="5A02B17E" w14:textId="77777777" w:rsidR="00980639" w:rsidRPr="00FB3B57" w:rsidRDefault="00980639" w:rsidP="00980639">
      <w:pPr>
        <w:pStyle w:val="Aufzhlungszeichen2"/>
      </w:pPr>
      <w:r w:rsidRPr="00FB3B57">
        <w:t>1515-1715 2nd “afternoon” session</w:t>
      </w:r>
    </w:p>
    <w:p w14:paraId="049A9A40" w14:textId="4AAD19DA" w:rsidR="00556EEC" w:rsidRPr="00FB3B57" w:rsidRDefault="00065E9E" w:rsidP="00A44480">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BE2B88">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FB7BD7">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FB7BD7">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FB7BD7">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FB7BD7">
      <w:pPr>
        <w:pStyle w:val="Aufzhlungszeichen2"/>
        <w:keepNext/>
        <w:numPr>
          <w:ilvl w:val="1"/>
          <w:numId w:val="11"/>
        </w:numPr>
        <w:spacing w:before="0"/>
        <w:contextualSpacing w:val="0"/>
      </w:pPr>
      <w:r w:rsidRPr="00FB3B57">
        <w:t>1515-1715 …</w:t>
      </w:r>
    </w:p>
    <w:p w14:paraId="19408528" w14:textId="0CE8B793" w:rsidR="00980639" w:rsidRPr="00FB3B57" w:rsidRDefault="00980639" w:rsidP="0098063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5243E6">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5243E6">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6B0BAF7A" w14:textId="11207B44" w:rsidR="00980639" w:rsidRPr="00FB3B57" w:rsidRDefault="00980639" w:rsidP="00787D93">
      <w:pPr>
        <w:keepNext/>
        <w:numPr>
          <w:ilvl w:val="0"/>
          <w:numId w:val="11"/>
        </w:numPr>
      </w:pPr>
      <w:r w:rsidRPr="00FB3B57">
        <w:t>…</w:t>
      </w:r>
    </w:p>
    <w:p w14:paraId="6C974BCC" w14:textId="24CAB378" w:rsidR="00BC2EF4" w:rsidRPr="00FB3B57" w:rsidRDefault="00BC2EF4" w:rsidP="009F5B0B">
      <w:pPr>
        <w:pStyle w:val="berschrift2"/>
        <w:ind w:left="578" w:hanging="578"/>
        <w:rPr>
          <w:lang w:val="en-CA"/>
        </w:rPr>
      </w:pPr>
      <w:bookmarkStart w:id="25" w:name="_Ref298716123"/>
      <w:bookmarkStart w:id="26" w:name="_Ref502857719"/>
      <w:r w:rsidRPr="00FB3B57">
        <w:rPr>
          <w:lang w:val="en-CA"/>
        </w:rPr>
        <w:t>Contribution topic overview</w:t>
      </w:r>
      <w:bookmarkEnd w:id="25"/>
      <w:bookmarkEnd w:id="26"/>
    </w:p>
    <w:p w14:paraId="0343D177" w14:textId="31132789" w:rsidR="00556EEC" w:rsidRPr="00FB3B57" w:rsidRDefault="00BC2EF4" w:rsidP="0037108D">
      <w:bookmarkStart w:id="27"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27"/>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4559A191"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2311AE" w:rsidRPr="00FB3B57">
        <w:t>0</w:t>
      </w:r>
      <w:r w:rsidR="00F0506A" w:rsidRPr="00FB3B57">
        <w:t>)</w:t>
      </w:r>
    </w:p>
    <w:p w14:paraId="79E9D83F" w14:textId="56DC2703" w:rsidR="00F0506A" w:rsidRPr="00FB3B57" w:rsidRDefault="00E14047" w:rsidP="00C33E5D">
      <w:pPr>
        <w:pStyle w:val="Aufzhlungszeichen2"/>
        <w:numPr>
          <w:ilvl w:val="1"/>
          <w:numId w:val="11"/>
        </w:numPr>
      </w:pPr>
      <w:r w:rsidRPr="00FB3B57">
        <w:t>T</w:t>
      </w:r>
      <w:r w:rsidR="00F0506A" w:rsidRPr="00FB3B57">
        <w:t>est conditions (</w:t>
      </w:r>
      <w:r w:rsidR="002311AE" w:rsidRPr="00FB3B57">
        <w:t>1</w:t>
      </w:r>
      <w:r w:rsidR="00F0506A" w:rsidRPr="00FB3B57">
        <w:t>)</w:t>
      </w:r>
    </w:p>
    <w:p w14:paraId="4A263233" w14:textId="4372E506" w:rsidR="00E17363" w:rsidRPr="00FB3B57" w:rsidRDefault="00E17363" w:rsidP="00C33E5D">
      <w:pPr>
        <w:pStyle w:val="Aufzhlungszeichen2"/>
        <w:numPr>
          <w:ilvl w:val="1"/>
          <w:numId w:val="11"/>
        </w:numPr>
      </w:pPr>
      <w:r w:rsidRPr="00FB3B57">
        <w:t>Pe</w:t>
      </w:r>
      <w:r w:rsidR="00F02BC4" w:rsidRPr="00FB3B57">
        <w:t>r</w:t>
      </w:r>
      <w:r w:rsidRPr="00FB3B57">
        <w:t>formance assessment (</w:t>
      </w:r>
      <w:r w:rsidR="00B110FA">
        <w:t>1</w:t>
      </w:r>
      <w:r w:rsidRPr="00FB3B57">
        <w:t>)</w:t>
      </w:r>
    </w:p>
    <w:p w14:paraId="1B19D5AF" w14:textId="1A97CD43"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964C55" w:rsidRPr="00FB3B57">
        <w:t>3</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7AA25276"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2311AE" w:rsidRPr="00FB3B57">
        <w:t>4</w:t>
      </w:r>
      <w:r w:rsidRPr="00FB3B57">
        <w:t>)</w:t>
      </w:r>
    </w:p>
    <w:p w14:paraId="702DBDBF" w14:textId="50DDDCB4" w:rsidR="004D4A1B" w:rsidRPr="00FB3B57" w:rsidRDefault="004D4A1B" w:rsidP="0016676F">
      <w:pPr>
        <w:pStyle w:val="Aufzhlungszeichen2"/>
        <w:numPr>
          <w:ilvl w:val="1"/>
          <w:numId w:val="11"/>
        </w:numPr>
      </w:pPr>
      <w:r w:rsidRPr="00FB3B57">
        <w:t>Profile/level specification (</w:t>
      </w:r>
      <w:r w:rsidR="002311AE" w:rsidRPr="00FB3B57">
        <w:t>3</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28"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14F78510"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Pr="00FB3B57">
        <w:t>9</w:t>
      </w:r>
      <w:r w:rsidR="00EB409B" w:rsidRPr="00FB3B57">
        <w:t xml:space="preserve">) (section </w:t>
      </w:r>
      <w:r w:rsidR="00EB409B" w:rsidRPr="00FB3B57">
        <w:fldChar w:fldCharType="begin"/>
      </w:r>
      <w:r w:rsidR="00EB409B" w:rsidRPr="00FB3B57">
        <w:instrText xml:space="preserve"> REF _Ref518893066 \r \h </w:instrText>
      </w:r>
      <w:r w:rsidR="00EB409B" w:rsidRPr="00FB3B57">
        <w:fldChar w:fldCharType="separate"/>
      </w:r>
      <w:r w:rsidRPr="00FB3B57">
        <w:fldChar w:fldCharType="begin"/>
      </w:r>
      <w:r w:rsidRPr="00FB3B57">
        <w:instrText xml:space="preserve"> REF _Ref37794201 \r \h </w:instrText>
      </w:r>
      <w:r w:rsidRPr="00FB3B57">
        <w:fldChar w:fldCharType="separate"/>
      </w:r>
      <w:r w:rsidRPr="00FB3B57">
        <w:t>5.1.2</w:t>
      </w:r>
      <w:r w:rsidRPr="00FB3B57">
        <w:fldChar w:fldCharType="end"/>
      </w:r>
      <w:r w:rsidR="00EB409B" w:rsidRPr="00FB3B57">
        <w:fldChar w:fldCharType="end"/>
      </w:r>
      <w:r w:rsidR="00EB409B" w:rsidRPr="00FB3B57">
        <w:t>)</w:t>
      </w:r>
    </w:p>
    <w:p w14:paraId="4EE9F6E8" w14:textId="409E2988" w:rsidR="00EB409B" w:rsidRPr="00FB3B57" w:rsidRDefault="002311AE" w:rsidP="00BE2B88">
      <w:pPr>
        <w:pStyle w:val="Aufzhlungszeichen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471105B8"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r w:rsidR="00EB409B" w:rsidRPr="00FB3B57">
        <w:fldChar w:fldCharType="begin"/>
      </w:r>
      <w:r w:rsidR="00EB409B" w:rsidRPr="00FB3B57">
        <w:instrText xml:space="preserve"> REF _Ref518893095 \r \h </w:instrText>
      </w:r>
      <w:r w:rsidR="00EB409B" w:rsidRPr="00FB3B57">
        <w:fldChar w:fldCharType="separate"/>
      </w:r>
      <w:r w:rsidRPr="00FB3B57">
        <w:fldChar w:fldCharType="begin"/>
      </w:r>
      <w:r w:rsidRPr="00FB3B57">
        <w:instrText xml:space="preserve"> REF _Ref21059582 \r \h </w:instrText>
      </w:r>
      <w:r w:rsidRPr="00FB3B57">
        <w:fldChar w:fldCharType="separate"/>
      </w:r>
      <w:r w:rsidRPr="00FB3B57">
        <w:t>5.1.5</w:t>
      </w:r>
      <w:r w:rsidRPr="00FB3B57">
        <w:fldChar w:fldCharType="end"/>
      </w:r>
      <w:r w:rsidR="00EB409B" w:rsidRPr="00FB3B57">
        <w:fldChar w:fldCharType="end"/>
      </w:r>
      <w:r w:rsidR="00EB409B" w:rsidRPr="00FB3B57">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25AF4ED5" w14:textId="77777777" w:rsidR="002311AE" w:rsidRPr="00FB3B57" w:rsidRDefault="002311AE" w:rsidP="00BE2B88">
      <w:pPr>
        <w:pStyle w:val="Aufzhlungszeichen2"/>
        <w:numPr>
          <w:ilvl w:val="1"/>
          <w:numId w:val="11"/>
        </w:numPr>
      </w:pPr>
      <w:r w:rsidRPr="00FB3B57">
        <w:t xml:space="preserve">Other (1) (section </w:t>
      </w:r>
      <w:r w:rsidRPr="00FB3B57">
        <w:fldChar w:fldCharType="begin"/>
      </w:r>
      <w:r w:rsidRPr="00FB3B57">
        <w:instrText xml:space="preserve"> REF _Ref37794540 \r \h </w:instrText>
      </w:r>
      <w:r w:rsidRPr="00FB3B57">
        <w:fldChar w:fldCharType="separate"/>
      </w:r>
      <w:r w:rsidRPr="00FB3B57">
        <w:t>5.1.7</w:t>
      </w:r>
      <w:r w:rsidRPr="00FB3B57">
        <w:fldChar w:fldCharType="end"/>
      </w:r>
      <w:r w:rsidRPr="00FB3B57">
        <w:t>)</w:t>
      </w:r>
    </w:p>
    <w:p w14:paraId="3C155603" w14:textId="19917893" w:rsidR="002311AE" w:rsidRPr="00FB3B57" w:rsidRDefault="002311AE" w:rsidP="00BE2B88">
      <w:pPr>
        <w:pStyle w:val="Aufzhlungszeichen2"/>
        <w:numPr>
          <w:ilvl w:val="1"/>
          <w:numId w:val="11"/>
        </w:numPr>
      </w:pPr>
      <w:r w:rsidRPr="00FB3B57">
        <w:t xml:space="preserve">AHG6: 360° video (1) (section </w:t>
      </w:r>
      <w:r w:rsidRPr="00FB3B57">
        <w:fldChar w:fldCharType="begin"/>
      </w:r>
      <w:r w:rsidRPr="00FB3B57">
        <w:instrText xml:space="preserve"> REF _Ref37794583 \r \h </w:instrText>
      </w:r>
      <w:r w:rsidRPr="00FB3B57">
        <w:fldChar w:fldCharType="separate"/>
      </w:r>
      <w:r w:rsidRPr="00FB3B57">
        <w:t>5.2</w:t>
      </w:r>
      <w:r w:rsidRPr="00FB3B57">
        <w:fldChar w:fldCharType="end"/>
      </w:r>
      <w:r w:rsidRPr="00FB3B57">
        <w:t>)</w:t>
      </w:r>
    </w:p>
    <w:p w14:paraId="57142BCE" w14:textId="379D2720" w:rsidR="002311AE" w:rsidRPr="00FB3B57" w:rsidRDefault="002311AE" w:rsidP="00BE2B88">
      <w:pPr>
        <w:pStyle w:val="Aufzhlungszeichen2"/>
        <w:numPr>
          <w:ilvl w:val="1"/>
          <w:numId w:val="11"/>
        </w:numPr>
      </w:pPr>
      <w:r w:rsidRPr="00FB3B57">
        <w:t xml:space="preserve">AHG11: Screen content coding (10) (section </w:t>
      </w:r>
      <w:r w:rsidRPr="00FB3B57">
        <w:fldChar w:fldCharType="begin"/>
      </w:r>
      <w:r w:rsidRPr="00FB3B57">
        <w:instrText xml:space="preserve"> REF _Ref37794635 \r \h </w:instrText>
      </w:r>
      <w:r w:rsidRPr="00FB3B57">
        <w:fldChar w:fldCharType="separate"/>
      </w:r>
      <w:r w:rsidRPr="00FB3B57">
        <w:t>5.3</w:t>
      </w:r>
      <w:r w:rsidRPr="00FB3B57">
        <w:fldChar w:fldCharType="end"/>
      </w:r>
      <w:r w:rsidRPr="00FB3B57">
        <w:t>)</w:t>
      </w:r>
    </w:p>
    <w:p w14:paraId="22F2B737" w14:textId="6DF0DC1C"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Pr="00FB3B57">
        <w:t>5.4</w:t>
      </w:r>
      <w:r w:rsidRPr="00FB3B57">
        <w:fldChar w:fldCharType="end"/>
      </w:r>
      <w:r w:rsidRPr="00FB3B57">
        <w:t>)</w:t>
      </w:r>
    </w:p>
    <w:p w14:paraId="4C3911B6" w14:textId="6B7DDE13"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Pr="00FB3B57">
        <w:t>5.5</w:t>
      </w:r>
      <w:r w:rsidRPr="00FB3B57">
        <w:fldChar w:fldCharType="end"/>
      </w:r>
      <w:r w:rsidRPr="00FB3B57">
        <w:t>)</w:t>
      </w:r>
    </w:p>
    <w:bookmarkEnd w:id="28"/>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lastRenderedPageBreak/>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5A16351A" w:rsidR="001660AB" w:rsidRPr="00FB3B57" w:rsidRDefault="001660AB" w:rsidP="00BE2B88">
      <w:pPr>
        <w:pStyle w:val="Aufzhlungszeichen2"/>
        <w:numPr>
          <w:ilvl w:val="0"/>
          <w:numId w:val="3"/>
        </w:numPr>
        <w:contextualSpacing w:val="0"/>
      </w:pPr>
      <w:r w:rsidRPr="00FB3B57">
        <w:t>Withdrawn (</w:t>
      </w:r>
      <w:r w:rsidR="002311AE" w:rsidRPr="00FB3B57">
        <w:t>7</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pPr>
        <w:rPr>
          <w:ins w:id="29" w:author="Jens-Rainer Ohm" w:date="2020-04-16T21:43:00Z"/>
        </w:rPr>
      </w:pPr>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bookmarkStart w:id="30" w:name="_GoBack"/>
      <w:bookmarkEnd w:id="30"/>
    </w:p>
    <w:p w14:paraId="1030EDAC" w14:textId="5E7D8819" w:rsidR="001E4BC8" w:rsidRPr="001E4BC8" w:rsidRDefault="001E4BC8" w:rsidP="002437A2">
      <w:pPr>
        <w:rPr>
          <w:ins w:id="31" w:author="Jens-Rainer Ohm" w:date="2020-04-16T21:42:00Z"/>
          <w:b/>
          <w:u w:val="single"/>
          <w:rPrChange w:id="32" w:author="Jens-Rainer Ohm" w:date="2020-04-16T21:43:00Z">
            <w:rPr>
              <w:ins w:id="33" w:author="Jens-Rainer Ohm" w:date="2020-04-16T21:42:00Z"/>
            </w:rPr>
          </w:rPrChange>
        </w:rPr>
      </w:pPr>
      <w:ins w:id="34" w:author="Jens-Rainer Ohm" w:date="2020-04-16T21:42:00Z">
        <w:r w:rsidRPr="001E4BC8">
          <w:rPr>
            <w:b/>
            <w:u w:val="single"/>
            <w:rPrChange w:id="35" w:author="Jens-Rainer Ohm" w:date="2020-04-16T21:43:00Z">
              <w:rPr/>
            </w:rPrChange>
          </w:rPr>
          <w:t>Status of HLS review:</w:t>
        </w:r>
      </w:ins>
    </w:p>
    <w:p w14:paraId="5830122A" w14:textId="77777777" w:rsidR="001E4BC8" w:rsidRDefault="001E4BC8" w:rsidP="001E4BC8">
      <w:pPr>
        <w:rPr>
          <w:ins w:id="36" w:author="Jens-Rainer Ohm" w:date="2020-04-16T21:43:00Z"/>
        </w:rPr>
      </w:pPr>
      <w:ins w:id="37" w:author="Jens-Rainer Ohm" w:date="2020-04-16T21:43:00Z">
        <w:r>
          <w:t xml:space="preserve">By the end of April 16, 2020, the </w:t>
        </w:r>
        <w:r w:rsidRPr="00D55940">
          <w:t>meeting</w:t>
        </w:r>
        <w:r>
          <w:t>s</w:t>
        </w:r>
        <w:r w:rsidRPr="00D55940">
          <w:t xml:space="preserve"> </w:t>
        </w:r>
        <w:r>
          <w:t xml:space="preserve">have reviewed </w:t>
        </w:r>
        <w:r w:rsidRPr="00D55940">
          <w:t xml:space="preserve">approximately </w:t>
        </w:r>
        <w:r>
          <w:rPr>
            <w:b/>
            <w:bCs/>
            <w:i/>
            <w:iCs/>
          </w:rPr>
          <w:t>136</w:t>
        </w:r>
        <w:r w:rsidRPr="00B566FA">
          <w:rPr>
            <w:b/>
            <w:bCs/>
            <w:i/>
            <w:iCs/>
          </w:rPr>
          <w:t xml:space="preserve"> (</w:t>
        </w:r>
        <w:r>
          <w:rPr>
            <w:b/>
            <w:bCs/>
            <w:i/>
            <w:iCs/>
          </w:rPr>
          <w:t>53</w:t>
        </w:r>
        <w:r w:rsidRPr="00B566FA">
          <w:rPr>
            <w:b/>
            <w:bCs/>
            <w:i/>
            <w:iCs/>
          </w:rPr>
          <w:t>%) of the</w:t>
        </w:r>
        <w:r>
          <w:rPr>
            <w:b/>
            <w:bCs/>
            <w:i/>
            <w:iCs/>
          </w:rPr>
          <w:t xml:space="preserve"> 255</w:t>
        </w:r>
        <w:r w:rsidRPr="00B566FA">
          <w:rPr>
            <w:b/>
            <w:bCs/>
            <w:i/>
            <w:iCs/>
          </w:rPr>
          <w:t xml:space="preserve"> contributions</w:t>
        </w:r>
        <w:r>
          <w:t xml:space="preserve">, which resulted in </w:t>
        </w:r>
        <w:r>
          <w:rPr>
            <w:b/>
            <w:bCs/>
          </w:rPr>
          <w:t>59</w:t>
        </w:r>
        <w:r w:rsidRPr="00B566FA">
          <w:rPr>
            <w:b/>
            <w:bCs/>
          </w:rPr>
          <w:t xml:space="preserve"> recommendations</w:t>
        </w:r>
        <w:r>
          <w:rPr>
            <w:b/>
            <w:bCs/>
          </w:rPr>
          <w:t>/adoptions</w:t>
        </w:r>
        <w:r>
          <w:t xml:space="preserve"> for normative action, 1 editor action item, and </w:t>
        </w:r>
        <w:r w:rsidRPr="00B566FA">
          <w:rPr>
            <w:b/>
            <w:bCs/>
            <w:i/>
            <w:iCs/>
          </w:rPr>
          <w:t>1</w:t>
        </w:r>
        <w:r>
          <w:rPr>
            <w:b/>
            <w:bCs/>
            <w:i/>
            <w:iCs/>
          </w:rPr>
          <w:t>5</w:t>
        </w:r>
        <w:r w:rsidRPr="00B566FA">
          <w:rPr>
            <w:b/>
            <w:bCs/>
            <w:i/>
            <w:iCs/>
          </w:rPr>
          <w:t xml:space="preserve"> revisits</w:t>
        </w:r>
        <w:r>
          <w:t>.</w:t>
        </w:r>
      </w:ins>
    </w:p>
    <w:p w14:paraId="4735B17F" w14:textId="77777777" w:rsidR="001E4BC8" w:rsidRDefault="001E4BC8" w:rsidP="001E4BC8">
      <w:pPr>
        <w:numPr>
          <w:ilvl w:val="0"/>
          <w:numId w:val="91"/>
        </w:numPr>
        <w:rPr>
          <w:ins w:id="38" w:author="Jens-Rainer Ohm" w:date="2020-04-16T21:43:00Z"/>
        </w:rPr>
      </w:pPr>
      <w:ins w:id="39" w:author="Jens-Rainer Ohm" w:date="2020-04-16T21:43:00Z">
        <w:r>
          <w:t xml:space="preserve">6.1.1 </w:t>
        </w:r>
        <w:r w:rsidRPr="00D55940">
          <w:t>Combinations of subpictures and other features</w:t>
        </w:r>
        <w:r>
          <w:t xml:space="preserve"> (3/3): 1 recommendation with revisit for text, 1 revisit</w:t>
        </w:r>
      </w:ins>
    </w:p>
    <w:p w14:paraId="71E71F9D" w14:textId="77777777" w:rsidR="001E4BC8" w:rsidRDefault="001E4BC8" w:rsidP="001E4BC8">
      <w:pPr>
        <w:numPr>
          <w:ilvl w:val="0"/>
          <w:numId w:val="91"/>
        </w:numPr>
        <w:rPr>
          <w:ins w:id="40" w:author="Jens-Rainer Ohm" w:date="2020-04-16T21:43:00Z"/>
        </w:rPr>
      </w:pPr>
      <w:ins w:id="41" w:author="Jens-Rainer Ohm" w:date="2020-04-16T21:43:00Z">
        <w:r>
          <w:t>6</w:t>
        </w:r>
        <w:r w:rsidRPr="00A55252">
          <w:t>.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ins>
    </w:p>
    <w:p w14:paraId="4AB4B901" w14:textId="77777777" w:rsidR="001E4BC8" w:rsidRDefault="001E4BC8" w:rsidP="001E4BC8">
      <w:pPr>
        <w:numPr>
          <w:ilvl w:val="0"/>
          <w:numId w:val="91"/>
        </w:numPr>
        <w:rPr>
          <w:ins w:id="42" w:author="Jens-Rainer Ohm" w:date="2020-04-16T21:43:00Z"/>
        </w:rPr>
      </w:pPr>
      <w:ins w:id="43" w:author="Jens-Rainer Ohm" w:date="2020-04-16T21:43:00Z">
        <w:r>
          <w:t>6</w:t>
        </w:r>
        <w:r w:rsidRPr="000F00A5">
          <w:t>.1.2.2</w:t>
        </w:r>
        <w:r>
          <w:t xml:space="preserve"> </w:t>
        </w:r>
        <w:r w:rsidRPr="000F00A5">
          <w:t>Deblocking control signalling - other aspects</w:t>
        </w:r>
        <w:r>
          <w:t xml:space="preserve"> (4/5): 2 recommendations, 1 TBP</w:t>
        </w:r>
      </w:ins>
    </w:p>
    <w:p w14:paraId="122A35A8" w14:textId="77777777" w:rsidR="001E4BC8" w:rsidRDefault="001E4BC8" w:rsidP="001E4BC8">
      <w:pPr>
        <w:numPr>
          <w:ilvl w:val="0"/>
          <w:numId w:val="91"/>
        </w:numPr>
        <w:rPr>
          <w:ins w:id="44" w:author="Jens-Rainer Ohm" w:date="2020-04-16T21:43:00Z"/>
        </w:rPr>
      </w:pPr>
      <w:ins w:id="45" w:author="Jens-Rainer Ohm" w:date="2020-04-16T21:43:00Z">
        <w:r>
          <w:t>6</w:t>
        </w:r>
        <w:r w:rsidRPr="000F00A5">
          <w:t>.1.2.3</w:t>
        </w:r>
        <w:r>
          <w:t xml:space="preserve"> </w:t>
        </w:r>
        <w:r w:rsidRPr="000F00A5">
          <w:t>Quantization control signalling (</w:t>
        </w:r>
        <w:r>
          <w:t>6/</w:t>
        </w:r>
        <w:r w:rsidRPr="000F00A5">
          <w:t>6)</w:t>
        </w:r>
        <w:r>
          <w:t>: 1 adoption, 1 revisit</w:t>
        </w:r>
      </w:ins>
    </w:p>
    <w:p w14:paraId="78591CC9" w14:textId="77777777" w:rsidR="001E4BC8" w:rsidRDefault="001E4BC8" w:rsidP="001E4BC8">
      <w:pPr>
        <w:numPr>
          <w:ilvl w:val="0"/>
          <w:numId w:val="91"/>
        </w:numPr>
        <w:rPr>
          <w:ins w:id="46" w:author="Jens-Rainer Ohm" w:date="2020-04-16T21:43:00Z"/>
        </w:rPr>
      </w:pPr>
      <w:ins w:id="47" w:author="Jens-Rainer Ohm" w:date="2020-04-16T21:43:00Z">
        <w:r>
          <w:t>6</w:t>
        </w:r>
        <w:r w:rsidRPr="000F00A5">
          <w:t>.1.2.4</w:t>
        </w:r>
        <w:r>
          <w:t xml:space="preserve"> </w:t>
        </w:r>
        <w:r w:rsidRPr="000F00A5">
          <w:t xml:space="preserve">High-level control of features that use APSs: LMCS, scaling lists, and ALF </w:t>
        </w:r>
        <w:r w:rsidRPr="00E22183">
          <w:t>(1</w:t>
        </w:r>
        <w:r>
          <w:t>7</w:t>
        </w:r>
        <w:r w:rsidRPr="00E22183">
          <w:t>/21)</w:t>
        </w:r>
        <w:r>
          <w:t>: 12 recommendations/adoptions, 1 revisit.</w:t>
        </w:r>
      </w:ins>
    </w:p>
    <w:p w14:paraId="0DB2320D" w14:textId="77777777" w:rsidR="001E4BC8" w:rsidRDefault="001E4BC8" w:rsidP="001E4BC8">
      <w:pPr>
        <w:numPr>
          <w:ilvl w:val="0"/>
          <w:numId w:val="91"/>
        </w:numPr>
        <w:rPr>
          <w:ins w:id="48" w:author="Jens-Rainer Ohm" w:date="2020-04-16T21:43:00Z"/>
        </w:rPr>
      </w:pPr>
      <w:ins w:id="49" w:author="Jens-Rainer Ohm" w:date="2020-04-16T21:43:00Z">
        <w:r>
          <w:t>6</w:t>
        </w:r>
        <w:r w:rsidRPr="00E465FF">
          <w:t>.1.2.5</w:t>
        </w:r>
        <w:r>
          <w:t xml:space="preserve"> </w:t>
        </w:r>
        <w:r w:rsidRPr="00E465FF">
          <w:t>High level control of other tools (</w:t>
        </w:r>
        <w:r>
          <w:t>0/</w:t>
        </w:r>
        <w:r w:rsidRPr="00E465FF">
          <w:t>13)</w:t>
        </w:r>
      </w:ins>
    </w:p>
    <w:p w14:paraId="0836C6E9" w14:textId="77777777" w:rsidR="001E4BC8" w:rsidRDefault="001E4BC8" w:rsidP="001E4BC8">
      <w:pPr>
        <w:numPr>
          <w:ilvl w:val="0"/>
          <w:numId w:val="91"/>
        </w:numPr>
        <w:rPr>
          <w:ins w:id="50" w:author="Jens-Rainer Ohm" w:date="2020-04-16T21:43:00Z"/>
        </w:rPr>
      </w:pPr>
      <w:ins w:id="51" w:author="Jens-Rainer Ohm" w:date="2020-04-16T21:43:00Z">
        <w:r>
          <w:t>6</w:t>
        </w:r>
        <w:r w:rsidRPr="00E465FF">
          <w:t>.1.3</w:t>
        </w:r>
        <w:r>
          <w:t xml:space="preserve"> </w:t>
        </w:r>
        <w:r w:rsidRPr="00E465FF">
          <w:t>General and misc. HLS topics (</w:t>
        </w:r>
        <w:r>
          <w:t>5/</w:t>
        </w:r>
        <w:r w:rsidRPr="00E465FF">
          <w:t>9)</w:t>
        </w:r>
        <w:r>
          <w:t>: 2 recommendations, 3 revisits, 4 TBP</w:t>
        </w:r>
      </w:ins>
    </w:p>
    <w:p w14:paraId="3879963D" w14:textId="77777777" w:rsidR="001E4BC8" w:rsidRDefault="001E4BC8" w:rsidP="001E4BC8">
      <w:pPr>
        <w:numPr>
          <w:ilvl w:val="0"/>
          <w:numId w:val="91"/>
        </w:numPr>
        <w:rPr>
          <w:ins w:id="52" w:author="Jens-Rainer Ohm" w:date="2020-04-16T21:43:00Z"/>
        </w:rPr>
      </w:pPr>
      <w:ins w:id="53" w:author="Jens-Rainer Ohm" w:date="2020-04-16T21:43:00Z">
        <w:r>
          <w:t>6</w:t>
        </w:r>
        <w:r w:rsidRPr="00B75FED">
          <w:t>.1.4</w:t>
        </w:r>
        <w:r>
          <w:t xml:space="preserve"> </w:t>
        </w:r>
        <w:r w:rsidRPr="00B75FED">
          <w:t>Profile, tier, level (PTL) (</w:t>
        </w:r>
        <w:r>
          <w:t>3/</w:t>
        </w:r>
        <w:r w:rsidRPr="00B75FED">
          <w:t>6)</w:t>
        </w:r>
        <w:r>
          <w:t>: 1 recommendation, 1 revisit, 3 TBP</w:t>
        </w:r>
      </w:ins>
    </w:p>
    <w:p w14:paraId="2B85617A" w14:textId="77777777" w:rsidR="001E4BC8" w:rsidRDefault="001E4BC8" w:rsidP="001E4BC8">
      <w:pPr>
        <w:numPr>
          <w:ilvl w:val="0"/>
          <w:numId w:val="91"/>
        </w:numPr>
        <w:rPr>
          <w:ins w:id="54" w:author="Jens-Rainer Ohm" w:date="2020-04-16T21:43:00Z"/>
        </w:rPr>
      </w:pPr>
      <w:ins w:id="55" w:author="Jens-Rainer Ohm" w:date="2020-04-16T21:43:00Z">
        <w:r>
          <w:t>6</w:t>
        </w:r>
        <w:r w:rsidRPr="00AB66F9">
          <w:t>.1.5</w:t>
        </w:r>
        <w:r>
          <w:t xml:space="preserve"> </w:t>
        </w:r>
        <w:r w:rsidRPr="00AB66F9">
          <w:t>General constraints information (GCI) (</w:t>
        </w:r>
        <w:r>
          <w:t>0/</w:t>
        </w:r>
        <w:r w:rsidRPr="00AB66F9">
          <w:t>9)</w:t>
        </w:r>
      </w:ins>
    </w:p>
    <w:p w14:paraId="36F94B74" w14:textId="77777777" w:rsidR="001E4BC8" w:rsidRDefault="001E4BC8" w:rsidP="001E4BC8">
      <w:pPr>
        <w:numPr>
          <w:ilvl w:val="0"/>
          <w:numId w:val="91"/>
        </w:numPr>
        <w:rPr>
          <w:ins w:id="56" w:author="Jens-Rainer Ohm" w:date="2020-04-16T21:43:00Z"/>
        </w:rPr>
      </w:pPr>
      <w:ins w:id="57" w:author="Jens-Rainer Ohm" w:date="2020-04-16T21:43:00Z">
        <w:r>
          <w:t>6</w:t>
        </w:r>
        <w:r w:rsidRPr="00AB66F9">
          <w:t>.1.6</w:t>
        </w:r>
        <w:r>
          <w:t xml:space="preserve"> </w:t>
        </w:r>
        <w:r w:rsidRPr="00AB66F9">
          <w:t>Parameter sets cleanups (</w:t>
        </w:r>
        <w:r>
          <w:t>14/</w:t>
        </w:r>
        <w:r w:rsidRPr="00AB66F9">
          <w:t>22)</w:t>
        </w:r>
        <w:r>
          <w:t>: 9 recommendations, 3 revisits, 8 of the 21 design questions remain open</w:t>
        </w:r>
      </w:ins>
    </w:p>
    <w:p w14:paraId="14D07B95" w14:textId="77777777" w:rsidR="001E4BC8" w:rsidRDefault="001E4BC8" w:rsidP="001E4BC8">
      <w:pPr>
        <w:numPr>
          <w:ilvl w:val="0"/>
          <w:numId w:val="91"/>
        </w:numPr>
        <w:rPr>
          <w:ins w:id="58" w:author="Jens-Rainer Ohm" w:date="2020-04-16T21:43:00Z"/>
        </w:rPr>
      </w:pPr>
      <w:ins w:id="59" w:author="Jens-Rainer Ohm" w:date="2020-04-16T21:43:00Z">
        <w:r>
          <w:t>6</w:t>
        </w:r>
        <w:r w:rsidRPr="009E48F0">
          <w:t>.1.7</w:t>
        </w:r>
        <w:r>
          <w:t xml:space="preserve"> </w:t>
        </w:r>
        <w:r w:rsidRPr="009E48F0">
          <w:t>Syntax for one slice per picture (</w:t>
        </w:r>
        <w:r>
          <w:t>14/</w:t>
        </w:r>
        <w:r w:rsidRPr="009E48F0">
          <w:t>14)</w:t>
        </w:r>
        <w:r>
          <w:t>: 9 recommendations/adoptions, 0 revisits, 2 of the 15 design questions remain open</w:t>
        </w:r>
      </w:ins>
    </w:p>
    <w:p w14:paraId="1D21BFD3" w14:textId="77777777" w:rsidR="001E4BC8" w:rsidRDefault="001E4BC8" w:rsidP="001E4BC8">
      <w:pPr>
        <w:numPr>
          <w:ilvl w:val="0"/>
          <w:numId w:val="91"/>
        </w:numPr>
        <w:rPr>
          <w:ins w:id="60" w:author="Jens-Rainer Ohm" w:date="2020-04-16T21:43:00Z"/>
        </w:rPr>
      </w:pPr>
      <w:ins w:id="61" w:author="Jens-Rainer Ohm" w:date="2020-04-16T21:43:00Z">
        <w:r>
          <w:t>6</w:t>
        </w:r>
        <w:r w:rsidRPr="009E48F0">
          <w:t>.1.8</w:t>
        </w:r>
        <w:r>
          <w:t xml:space="preserve"> </w:t>
        </w:r>
        <w:r w:rsidRPr="009E48F0">
          <w:t>Picture header and slice header (</w:t>
        </w:r>
        <w:r>
          <w:t>12/</w:t>
        </w:r>
        <w:r w:rsidRPr="009E48F0">
          <w:t>12)</w:t>
        </w:r>
        <w:r>
          <w:t>: 7 adoptions, 1 revisit</w:t>
        </w:r>
      </w:ins>
    </w:p>
    <w:p w14:paraId="32C8BA13" w14:textId="77777777" w:rsidR="001E4BC8" w:rsidRDefault="001E4BC8" w:rsidP="001E4BC8">
      <w:pPr>
        <w:numPr>
          <w:ilvl w:val="0"/>
          <w:numId w:val="91"/>
        </w:numPr>
        <w:rPr>
          <w:ins w:id="62" w:author="Jens-Rainer Ohm" w:date="2020-04-16T21:43:00Z"/>
        </w:rPr>
      </w:pPr>
      <w:ins w:id="63" w:author="Jens-Rainer Ohm" w:date="2020-04-16T21:43:00Z">
        <w:r>
          <w:t>6</w:t>
        </w:r>
        <w:r w:rsidRPr="009E48F0">
          <w:t>.1.9</w:t>
        </w:r>
        <w:r>
          <w:t xml:space="preserve"> </w:t>
        </w:r>
        <w:r w:rsidRPr="009E48F0">
          <w:t>Mixed NAL unit types within a coded picture (</w:t>
        </w:r>
        <w:r>
          <w:t>0/</w:t>
        </w:r>
        <w:r w:rsidRPr="009E48F0">
          <w:t>11)</w:t>
        </w:r>
      </w:ins>
    </w:p>
    <w:p w14:paraId="59973C20" w14:textId="77777777" w:rsidR="001E4BC8" w:rsidRDefault="001E4BC8" w:rsidP="001E4BC8">
      <w:pPr>
        <w:numPr>
          <w:ilvl w:val="0"/>
          <w:numId w:val="91"/>
        </w:numPr>
        <w:rPr>
          <w:ins w:id="64" w:author="Jens-Rainer Ohm" w:date="2020-04-16T21:43:00Z"/>
        </w:rPr>
      </w:pPr>
      <w:ins w:id="65" w:author="Jens-Rainer Ohm" w:date="2020-04-16T21:43:00Z">
        <w:r>
          <w:t>6</w:t>
        </w:r>
        <w:r w:rsidRPr="009E48F0">
          <w:t>.1.10</w:t>
        </w:r>
        <w:r>
          <w:t xml:space="preserve"> </w:t>
        </w:r>
        <w:r w:rsidRPr="009E48F0">
          <w:t>RPL, WP, and collocated picture signalling (</w:t>
        </w:r>
        <w:r>
          <w:t>0/</w:t>
        </w:r>
        <w:r w:rsidRPr="009E48F0">
          <w:t>10)</w:t>
        </w:r>
      </w:ins>
    </w:p>
    <w:p w14:paraId="19EA6D92" w14:textId="77777777" w:rsidR="001E4BC8" w:rsidRDefault="001E4BC8" w:rsidP="001E4BC8">
      <w:pPr>
        <w:numPr>
          <w:ilvl w:val="0"/>
          <w:numId w:val="91"/>
        </w:numPr>
        <w:rPr>
          <w:ins w:id="66" w:author="Jens-Rainer Ohm" w:date="2020-04-16T21:43:00Z"/>
        </w:rPr>
      </w:pPr>
      <w:ins w:id="67" w:author="Jens-Rainer Ohm" w:date="2020-04-16T21:43:00Z">
        <w:r>
          <w:t>6</w:t>
        </w:r>
        <w:r w:rsidRPr="009E48F0">
          <w:t>.1.11</w:t>
        </w:r>
        <w:r>
          <w:t xml:space="preserve"> </w:t>
        </w:r>
        <w:r w:rsidRPr="009E48F0">
          <w:t>Signalling of virtual boundaries (</w:t>
        </w:r>
        <w:r>
          <w:t>0/</w:t>
        </w:r>
        <w:r w:rsidRPr="009E48F0">
          <w:t>4)</w:t>
        </w:r>
      </w:ins>
    </w:p>
    <w:p w14:paraId="517A3AA0" w14:textId="77777777" w:rsidR="001E4BC8" w:rsidRDefault="001E4BC8" w:rsidP="001E4BC8">
      <w:pPr>
        <w:numPr>
          <w:ilvl w:val="0"/>
          <w:numId w:val="91"/>
        </w:numPr>
        <w:rPr>
          <w:ins w:id="68" w:author="Jens-Rainer Ohm" w:date="2020-04-16T21:43:00Z"/>
        </w:rPr>
      </w:pPr>
      <w:ins w:id="69" w:author="Jens-Rainer Ohm" w:date="2020-04-16T21:43:00Z">
        <w:r>
          <w:t>6</w:t>
        </w:r>
        <w:r w:rsidRPr="009E48F0">
          <w:t>.1.12</w:t>
        </w:r>
        <w:r>
          <w:t xml:space="preserve"> </w:t>
        </w:r>
        <w:r w:rsidRPr="009E48F0">
          <w:t>Hypothetical reference decoder (HRD) (</w:t>
        </w:r>
        <w:r>
          <w:t>0/</w:t>
        </w:r>
        <w:r w:rsidRPr="009E48F0">
          <w:t>9)</w:t>
        </w:r>
      </w:ins>
    </w:p>
    <w:p w14:paraId="5927FBFE" w14:textId="77777777" w:rsidR="001E4BC8" w:rsidRDefault="001E4BC8" w:rsidP="001E4BC8">
      <w:pPr>
        <w:numPr>
          <w:ilvl w:val="0"/>
          <w:numId w:val="91"/>
        </w:numPr>
        <w:rPr>
          <w:ins w:id="70" w:author="Jens-Rainer Ohm" w:date="2020-04-16T21:43:00Z"/>
        </w:rPr>
      </w:pPr>
      <w:ins w:id="71" w:author="Jens-Rainer Ohm" w:date="2020-04-16T21:43:00Z">
        <w:r>
          <w:lastRenderedPageBreak/>
          <w:t>6</w:t>
        </w:r>
        <w:r w:rsidRPr="009E48F0">
          <w:t>.1.13</w:t>
        </w:r>
        <w:r>
          <w:t xml:space="preserve"> </w:t>
        </w:r>
        <w:r w:rsidRPr="009E48F0">
          <w:t>DCI, VUI, and SEI (</w:t>
        </w:r>
        <w:r>
          <w:t>0/</w:t>
        </w:r>
        <w:r w:rsidRPr="009E48F0">
          <w:t>6)</w:t>
        </w:r>
      </w:ins>
    </w:p>
    <w:p w14:paraId="6DFB2061" w14:textId="77777777" w:rsidR="001E4BC8" w:rsidRDefault="001E4BC8" w:rsidP="001E4BC8">
      <w:pPr>
        <w:numPr>
          <w:ilvl w:val="0"/>
          <w:numId w:val="91"/>
        </w:numPr>
        <w:rPr>
          <w:ins w:id="72" w:author="Jens-Rainer Ohm" w:date="2020-04-16T21:43:00Z"/>
        </w:rPr>
      </w:pPr>
      <w:ins w:id="73" w:author="Jens-Rainer Ohm" w:date="2020-04-16T21:43:00Z">
        <w:r>
          <w:t>6</w:t>
        </w:r>
        <w:r w:rsidRPr="009E48F0">
          <w:t>.1.14</w:t>
        </w:r>
        <w:r>
          <w:t xml:space="preserve"> </w:t>
        </w:r>
        <w:r w:rsidRPr="009E48F0">
          <w:t>HLS editorial inputs (</w:t>
        </w:r>
        <w:r>
          <w:t>0/</w:t>
        </w:r>
        <w:r w:rsidRPr="009E48F0">
          <w:t>1)</w:t>
        </w:r>
      </w:ins>
    </w:p>
    <w:p w14:paraId="561612A9" w14:textId="77777777" w:rsidR="001E4BC8" w:rsidRDefault="001E4BC8" w:rsidP="001E4BC8">
      <w:pPr>
        <w:numPr>
          <w:ilvl w:val="0"/>
          <w:numId w:val="91"/>
        </w:numPr>
        <w:rPr>
          <w:ins w:id="74" w:author="Jens-Rainer Ohm" w:date="2020-04-16T21:43:00Z"/>
        </w:rPr>
      </w:pPr>
      <w:ins w:id="75" w:author="Jens-Rainer Ohm" w:date="2020-04-16T21:43:00Z">
        <w:r>
          <w:t>6</w:t>
        </w:r>
        <w:r w:rsidRPr="009E48F0">
          <w:t>.2.1</w:t>
        </w:r>
        <w:r>
          <w:t xml:space="preserve"> </w:t>
        </w:r>
        <w:r w:rsidRPr="009E48F0">
          <w:t>Subpictures (</w:t>
        </w:r>
        <w:r>
          <w:t>17/</w:t>
        </w:r>
        <w:r w:rsidRPr="009E48F0">
          <w:t>25)</w:t>
        </w:r>
        <w:r>
          <w:t>: 5 adoptions, 1 revisit</w:t>
        </w:r>
      </w:ins>
    </w:p>
    <w:p w14:paraId="27D6CD1D" w14:textId="77777777" w:rsidR="001E4BC8" w:rsidRDefault="001E4BC8" w:rsidP="001E4BC8">
      <w:pPr>
        <w:numPr>
          <w:ilvl w:val="0"/>
          <w:numId w:val="91"/>
        </w:numPr>
        <w:rPr>
          <w:ins w:id="76" w:author="Jens-Rainer Ohm" w:date="2020-04-16T21:43:00Z"/>
        </w:rPr>
      </w:pPr>
      <w:ins w:id="77" w:author="Jens-Rainer Ohm" w:date="2020-04-16T21:43:00Z">
        <w:r>
          <w:t>6</w:t>
        </w:r>
        <w:r w:rsidRPr="009E48F0">
          <w:t>.2.2.1</w:t>
        </w:r>
        <w:r>
          <w:t xml:space="preserve"> </w:t>
        </w:r>
        <w:r w:rsidRPr="009E48F0">
          <w:t>Tile signalling (</w:t>
        </w:r>
        <w:r>
          <w:t>7/</w:t>
        </w:r>
        <w:r w:rsidRPr="009E48F0">
          <w:t>7)</w:t>
        </w:r>
        <w:r>
          <w:t>: 4 recommendations, 1 revisit/open</w:t>
        </w:r>
      </w:ins>
    </w:p>
    <w:p w14:paraId="7687A4B4" w14:textId="77777777" w:rsidR="001E4BC8" w:rsidRDefault="001E4BC8" w:rsidP="001E4BC8">
      <w:pPr>
        <w:numPr>
          <w:ilvl w:val="0"/>
          <w:numId w:val="91"/>
        </w:numPr>
        <w:rPr>
          <w:ins w:id="78" w:author="Jens-Rainer Ohm" w:date="2020-04-16T21:43:00Z"/>
        </w:rPr>
      </w:pPr>
      <w:ins w:id="79" w:author="Jens-Rainer Ohm" w:date="2020-04-16T21:43:00Z">
        <w:r>
          <w:t>6</w:t>
        </w:r>
        <w:r w:rsidRPr="002D105A">
          <w:t>.2.2.2</w:t>
        </w:r>
        <w:r>
          <w:t xml:space="preserve"> </w:t>
        </w:r>
        <w:r w:rsidRPr="002D105A">
          <w:t>Rectangular slice signalling (</w:t>
        </w:r>
        <w:r>
          <w:t>6/</w:t>
        </w:r>
        <w:r w:rsidRPr="002D105A">
          <w:t>11)</w:t>
        </w:r>
        <w:r>
          <w:t>, 1 editor action item</w:t>
        </w:r>
      </w:ins>
    </w:p>
    <w:p w14:paraId="4CC67F0E" w14:textId="77777777" w:rsidR="001E4BC8" w:rsidRDefault="001E4BC8" w:rsidP="001E4BC8">
      <w:pPr>
        <w:numPr>
          <w:ilvl w:val="0"/>
          <w:numId w:val="91"/>
        </w:numPr>
        <w:rPr>
          <w:ins w:id="80" w:author="Jens-Rainer Ohm" w:date="2020-04-16T21:43:00Z"/>
        </w:rPr>
      </w:pPr>
      <w:ins w:id="81" w:author="Jens-Rainer Ohm" w:date="2020-04-16T21:43:00Z">
        <w:r>
          <w:t>6</w:t>
        </w:r>
        <w:r w:rsidRPr="000230B4">
          <w:t>.2.2.3</w:t>
        </w:r>
        <w:r>
          <w:t xml:space="preserve"> </w:t>
        </w:r>
        <w:r w:rsidRPr="000230B4">
          <w:t>Raster-scan slices (</w:t>
        </w:r>
        <w:r>
          <w:rPr>
            <w:lang w:val="en-US"/>
          </w:rPr>
          <w:t>0/</w:t>
        </w:r>
        <w:r w:rsidRPr="000230B4">
          <w:t>2)</w:t>
        </w:r>
      </w:ins>
    </w:p>
    <w:p w14:paraId="76052B0D" w14:textId="77777777" w:rsidR="001E4BC8" w:rsidRDefault="001E4BC8" w:rsidP="001E4BC8">
      <w:pPr>
        <w:numPr>
          <w:ilvl w:val="0"/>
          <w:numId w:val="91"/>
        </w:numPr>
        <w:rPr>
          <w:ins w:id="82" w:author="Jens-Rainer Ohm" w:date="2020-04-16T21:43:00Z"/>
        </w:rPr>
      </w:pPr>
      <w:ins w:id="83" w:author="Jens-Rainer Ohm" w:date="2020-04-16T21:43:00Z">
        <w:r>
          <w:t>6</w:t>
        </w:r>
        <w:r w:rsidRPr="00BF19F2">
          <w:t>.2.3</w:t>
        </w:r>
        <w:r>
          <w:t xml:space="preserve"> </w:t>
        </w:r>
        <w:r w:rsidRPr="00BF19F2">
          <w:t>Control of loop filtering across subpicture/tile/slice boundaries (</w:t>
        </w:r>
        <w:r>
          <w:t>0/</w:t>
        </w:r>
        <w:r w:rsidRPr="00BF19F2">
          <w:t>6)</w:t>
        </w:r>
      </w:ins>
    </w:p>
    <w:p w14:paraId="3F51924D" w14:textId="77777777" w:rsidR="001E4BC8" w:rsidRDefault="001E4BC8" w:rsidP="001E4BC8">
      <w:pPr>
        <w:numPr>
          <w:ilvl w:val="0"/>
          <w:numId w:val="91"/>
        </w:numPr>
        <w:rPr>
          <w:ins w:id="84" w:author="Jens-Rainer Ohm" w:date="2020-04-16T21:43:00Z"/>
        </w:rPr>
      </w:pPr>
      <w:ins w:id="85" w:author="Jens-Rainer Ohm" w:date="2020-04-16T21:43:00Z">
        <w:r>
          <w:t>6</w:t>
        </w:r>
        <w:r w:rsidRPr="00BF19F2">
          <w:t>.3.1.1</w:t>
        </w:r>
        <w:r>
          <w:t xml:space="preserve"> </w:t>
        </w:r>
        <w:r w:rsidRPr="00BF19F2">
          <w:t>General scalability HLS topics (</w:t>
        </w:r>
        <w:r>
          <w:t>0/</w:t>
        </w:r>
        <w:r w:rsidRPr="00BF19F2">
          <w:t>10)</w:t>
        </w:r>
      </w:ins>
    </w:p>
    <w:p w14:paraId="37666220" w14:textId="77777777" w:rsidR="001E4BC8" w:rsidRDefault="001E4BC8" w:rsidP="001E4BC8">
      <w:pPr>
        <w:numPr>
          <w:ilvl w:val="0"/>
          <w:numId w:val="91"/>
        </w:numPr>
        <w:rPr>
          <w:ins w:id="86" w:author="Jens-Rainer Ohm" w:date="2020-04-16T21:43:00Z"/>
        </w:rPr>
      </w:pPr>
      <w:ins w:id="87" w:author="Jens-Rainer Ohm" w:date="2020-04-16T21:43:00Z">
        <w:r>
          <w:t>6</w:t>
        </w:r>
        <w:r w:rsidRPr="00BF19F2">
          <w:t>.3.1.2</w:t>
        </w:r>
        <w:r>
          <w:t xml:space="preserve"> </w:t>
        </w:r>
        <w:r w:rsidRPr="00BF19F2">
          <w:t>Scalability information signalling and related (</w:t>
        </w:r>
        <w:r>
          <w:t>13/</w:t>
        </w:r>
        <w:r w:rsidRPr="00BF19F2">
          <w:t>17)</w:t>
        </w:r>
        <w:r>
          <w:t>: 4 recommendations, 0 revisits, 8 of the 31 design questions remain open</w:t>
        </w:r>
      </w:ins>
    </w:p>
    <w:p w14:paraId="6DCF2A68" w14:textId="77777777" w:rsidR="001E4BC8" w:rsidRPr="00D55940" w:rsidRDefault="001E4BC8" w:rsidP="001E4BC8">
      <w:pPr>
        <w:numPr>
          <w:ilvl w:val="0"/>
          <w:numId w:val="91"/>
        </w:numPr>
        <w:rPr>
          <w:ins w:id="88" w:author="Jens-Rainer Ohm" w:date="2020-04-16T21:43:00Z"/>
        </w:rPr>
      </w:pPr>
      <w:ins w:id="89" w:author="Jens-Rainer Ohm" w:date="2020-04-16T21:43:00Z">
        <w:r>
          <w:t>6</w:t>
        </w:r>
        <w:r w:rsidRPr="00124F01">
          <w:t>.3.2</w:t>
        </w:r>
        <w:r>
          <w:t xml:space="preserve"> </w:t>
        </w:r>
        <w:r w:rsidRPr="00124F01">
          <w:t>Reference picture resampling (RPR) specific HLS (</w:t>
        </w:r>
        <w:r>
          <w:t>1/</w:t>
        </w:r>
        <w:r w:rsidRPr="00124F01">
          <w:t>2)</w:t>
        </w:r>
        <w:r>
          <w:t>: 1 revisit, 1 TBP</w:t>
        </w:r>
      </w:ins>
    </w:p>
    <w:p w14:paraId="10DAFE14" w14:textId="77777777" w:rsidR="001E4BC8" w:rsidRPr="00FB3B57" w:rsidRDefault="001E4BC8" w:rsidP="002437A2"/>
    <w:p w14:paraId="0C5EA5EE" w14:textId="7AA31814" w:rsidR="00AF2799" w:rsidRPr="00FB3B57" w:rsidRDefault="00175107" w:rsidP="00F822D4">
      <w:pPr>
        <w:pStyle w:val="berschrift1"/>
      </w:pPr>
      <w:bookmarkStart w:id="90"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90"/>
    </w:p>
    <w:p w14:paraId="26105263" w14:textId="52D2DF16" w:rsidR="00556EEC" w:rsidRPr="00FB3B57" w:rsidRDefault="0031122D" w:rsidP="0037108D">
      <w:r w:rsidRPr="00FB3B57">
        <w:t>These reports</w:t>
      </w:r>
      <w:r w:rsidR="00F83200" w:rsidRPr="00FB3B57">
        <w:t xml:space="preserve"> were discussed </w:t>
      </w:r>
      <w:r w:rsidR="005B5EB9" w:rsidRPr="00FB3B57">
        <w:t>XX</w:t>
      </w:r>
      <w:r w:rsidR="005922F3" w:rsidRPr="00FB3B57">
        <w:t xml:space="preserve">day </w:t>
      </w:r>
      <w:r w:rsidR="005B5EB9" w:rsidRPr="00FB3B57">
        <w:t>X</w:t>
      </w:r>
      <w:r w:rsidR="005922F3" w:rsidRPr="00FB3B57">
        <w:t xml:space="preserve"> </w:t>
      </w:r>
      <w:r w:rsidR="005B5EB9" w:rsidRPr="00FB3B57">
        <w:t>April</w:t>
      </w:r>
      <w:r w:rsidR="005922F3" w:rsidRPr="00FB3B57">
        <w:t xml:space="preserve"> 2020 during </w:t>
      </w:r>
      <w:r w:rsidR="005B5EB9" w:rsidRPr="00FB3B57">
        <w:t>XXX</w:t>
      </w:r>
      <w:r w:rsidR="005922F3" w:rsidRPr="00FB3B57">
        <w:t>-</w:t>
      </w:r>
      <w:r w:rsidR="005B5EB9" w:rsidRPr="00FB3B57">
        <w:t>XXX</w:t>
      </w:r>
      <w:r w:rsidR="005922F3" w:rsidRPr="00FB3B57">
        <w:t xml:space="preserve"> (chaired by </w:t>
      </w:r>
      <w:r w:rsidR="005B5EB9" w:rsidRPr="00FB3B57">
        <w:t>XXX</w:t>
      </w:r>
      <w:r w:rsidR="005922F3" w:rsidRPr="00FB3B57">
        <w:t>)</w:t>
      </w:r>
    </w:p>
    <w:bookmarkStart w:id="91"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6DB73F49" w14:textId="77777777" w:rsidR="00345302" w:rsidRPr="00FB3B57" w:rsidRDefault="00345302" w:rsidP="00345302"/>
    <w:p w14:paraId="1A688C57" w14:textId="161164D1" w:rsidR="00345302" w:rsidRPr="00FB3B57" w:rsidRDefault="00361169" w:rsidP="00345302">
      <w:pPr>
        <w:pStyle w:val="berschrift9"/>
        <w:rPr>
          <w:rFonts w:eastAsia="Times New Roman"/>
          <w:szCs w:val="24"/>
          <w:lang w:val="en-CA"/>
        </w:rPr>
      </w:pPr>
      <w:hyperlink r:id="rId29"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7777777" w:rsidR="00345302" w:rsidRPr="00FB3B57" w:rsidRDefault="00345302" w:rsidP="00345302"/>
    <w:p w14:paraId="37DCB2C8" w14:textId="7858E791" w:rsidR="00345302" w:rsidRPr="00FB3B57" w:rsidRDefault="00361169" w:rsidP="00345302">
      <w:pPr>
        <w:pStyle w:val="berschrift9"/>
        <w:rPr>
          <w:rFonts w:eastAsia="Times New Roman"/>
          <w:szCs w:val="24"/>
          <w:lang w:val="en-CA"/>
        </w:rPr>
      </w:pPr>
      <w:hyperlink r:id="rId30"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05B89AA5" w14:textId="77777777" w:rsidR="00345302" w:rsidRPr="00FB3B57" w:rsidRDefault="00345302" w:rsidP="00345302"/>
    <w:p w14:paraId="28C37FF2" w14:textId="6230B971" w:rsidR="00345302" w:rsidRPr="00FB3B57" w:rsidRDefault="00361169" w:rsidP="00345302">
      <w:pPr>
        <w:pStyle w:val="berschrift9"/>
        <w:rPr>
          <w:rFonts w:eastAsia="Times New Roman"/>
          <w:szCs w:val="24"/>
          <w:lang w:val="en-CA"/>
        </w:rPr>
      </w:pPr>
      <w:hyperlink r:id="rId31"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0246FCB2" w14:textId="77777777" w:rsidR="00345302" w:rsidRPr="00FB3B57" w:rsidRDefault="00345302" w:rsidP="00345302"/>
    <w:p w14:paraId="6F101FDB" w14:textId="4C6E8BBC" w:rsidR="00345302" w:rsidRPr="00FB3B57" w:rsidRDefault="00361169" w:rsidP="00345302">
      <w:pPr>
        <w:pStyle w:val="berschrift9"/>
        <w:rPr>
          <w:rFonts w:eastAsia="Times New Roman"/>
          <w:szCs w:val="24"/>
          <w:lang w:val="en-CA"/>
        </w:rPr>
      </w:pPr>
      <w:hyperlink r:id="rId3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47F37733" w14:textId="77777777" w:rsidR="00345302" w:rsidRPr="00FB3B57" w:rsidRDefault="00345302" w:rsidP="00345302"/>
    <w:p w14:paraId="58A3168F" w14:textId="256F8468" w:rsidR="00345302" w:rsidRPr="00FB3B57" w:rsidRDefault="00361169" w:rsidP="00345302">
      <w:pPr>
        <w:pStyle w:val="berschrift9"/>
        <w:rPr>
          <w:rFonts w:eastAsia="Times New Roman"/>
          <w:szCs w:val="24"/>
          <w:lang w:val="en-CA"/>
        </w:rPr>
      </w:pPr>
      <w:hyperlink r:id="rId33"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J. He, K. Choi, J.-L. Lin, Y. Ye]</w:t>
      </w:r>
    </w:p>
    <w:p w14:paraId="4237541C" w14:textId="77777777" w:rsidR="00345302" w:rsidRPr="00FB3B57" w:rsidRDefault="00345302" w:rsidP="00345302"/>
    <w:p w14:paraId="03A54B7D" w14:textId="6407A343" w:rsidR="00345302" w:rsidRPr="00FB3B57" w:rsidRDefault="00361169" w:rsidP="00345302">
      <w:pPr>
        <w:pStyle w:val="berschrift9"/>
        <w:rPr>
          <w:rFonts w:eastAsia="Times New Roman"/>
          <w:szCs w:val="24"/>
          <w:lang w:val="en-CA"/>
        </w:rPr>
      </w:pPr>
      <w:hyperlink r:id="rId34"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40F2E4A" w14:textId="77777777" w:rsidR="00345302" w:rsidRPr="00FB3B57" w:rsidRDefault="00345302" w:rsidP="00345302"/>
    <w:p w14:paraId="774D9E39" w14:textId="19476828" w:rsidR="00345302" w:rsidRPr="00FB3B57" w:rsidRDefault="00361169" w:rsidP="00345302">
      <w:pPr>
        <w:pStyle w:val="berschrift9"/>
        <w:rPr>
          <w:rFonts w:eastAsia="Times New Roman"/>
          <w:szCs w:val="24"/>
          <w:lang w:val="en-CA"/>
        </w:rPr>
      </w:pPr>
      <w:hyperlink r:id="rId35"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36"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37"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361169"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39"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40"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5C260DE4" w:rsidR="0022580D" w:rsidRDefault="0022580D" w:rsidP="0022580D">
      <w:r w:rsidRPr="0022580D">
        <w:t>The AHG recommends that this JVET meeting is 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361169" w:rsidP="00345302">
      <w:pPr>
        <w:pStyle w:val="berschrift9"/>
        <w:rPr>
          <w:rFonts w:eastAsia="Times New Roman"/>
          <w:szCs w:val="24"/>
          <w:lang w:val="en-CA"/>
        </w:rPr>
      </w:pPr>
      <w:hyperlink r:id="rId41"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77777777" w:rsidR="00345302" w:rsidRPr="00FB3B57" w:rsidRDefault="00345302" w:rsidP="00345302"/>
    <w:p w14:paraId="1F595E9A" w14:textId="27F6B722" w:rsidR="00345302" w:rsidRPr="00FB3B57" w:rsidRDefault="00361169"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77777777" w:rsidR="00345302" w:rsidRPr="00FB3B57" w:rsidRDefault="00345302" w:rsidP="00345302"/>
    <w:p w14:paraId="428F0FBD" w14:textId="6296599C" w:rsidR="00345302" w:rsidRPr="00FB3B57" w:rsidRDefault="00361169" w:rsidP="00345302">
      <w:pPr>
        <w:pStyle w:val="berschrift9"/>
        <w:rPr>
          <w:rFonts w:eastAsia="Times New Roman"/>
          <w:szCs w:val="24"/>
          <w:lang w:val="en-CA"/>
        </w:rPr>
      </w:pPr>
      <w:hyperlink r:id="rId43"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44"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45"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92" w:name="OLE_LINK1"/>
      <w:bookmarkStart w:id="93"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92"/>
      <w:bookmarkEnd w:id="93"/>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361169" w:rsidP="00345302">
      <w:pPr>
        <w:pStyle w:val="berschrift9"/>
        <w:rPr>
          <w:rFonts w:eastAsia="Times New Roman"/>
          <w:szCs w:val="24"/>
          <w:lang w:val="en-CA"/>
        </w:rPr>
      </w:pPr>
      <w:hyperlink r:id="rId46"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60100B82" w14:textId="77777777" w:rsidR="00345302" w:rsidRPr="00FB3B57" w:rsidRDefault="00345302" w:rsidP="00345302"/>
    <w:p w14:paraId="26E32499" w14:textId="1D6BC47D" w:rsidR="00345302" w:rsidRPr="00FB3B57" w:rsidRDefault="00361169" w:rsidP="00345302">
      <w:pPr>
        <w:pStyle w:val="berschrift9"/>
        <w:rPr>
          <w:rFonts w:eastAsia="Times New Roman"/>
          <w:szCs w:val="24"/>
          <w:lang w:val="en-CA"/>
        </w:rPr>
      </w:pPr>
      <w:hyperlink r:id="rId47"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A5DBD56" w14:textId="77777777" w:rsidR="00345302" w:rsidRPr="00FB3B57" w:rsidRDefault="00345302" w:rsidP="00345302"/>
    <w:p w14:paraId="72FFBB93" w14:textId="0D21CF5D" w:rsidR="00345302" w:rsidRPr="00FB3B57" w:rsidRDefault="00361169" w:rsidP="00345302">
      <w:pPr>
        <w:pStyle w:val="berschrift9"/>
        <w:rPr>
          <w:rFonts w:eastAsia="Times New Roman"/>
          <w:szCs w:val="24"/>
          <w:lang w:val="en-CA"/>
        </w:rPr>
      </w:pPr>
      <w:hyperlink r:id="rId48"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651CD031" w14:textId="77777777" w:rsidR="00345302" w:rsidRPr="00FB3B57" w:rsidRDefault="00345302" w:rsidP="00345302"/>
    <w:p w14:paraId="57CBE6DE" w14:textId="6B03AFDA" w:rsidR="00345302" w:rsidRPr="00FB3B57" w:rsidRDefault="00361169" w:rsidP="00345302">
      <w:pPr>
        <w:pStyle w:val="berschrift9"/>
        <w:rPr>
          <w:rFonts w:eastAsia="Times New Roman"/>
          <w:szCs w:val="24"/>
          <w:lang w:val="en-CA"/>
        </w:rPr>
      </w:pPr>
      <w:hyperlink r:id="rId49"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077E236D" w14:textId="77777777" w:rsidR="00345302" w:rsidRPr="00FB3B57" w:rsidRDefault="00345302" w:rsidP="00345302"/>
    <w:p w14:paraId="4464C537" w14:textId="77777777" w:rsidR="00345302" w:rsidRPr="00FB3B57" w:rsidRDefault="00361169" w:rsidP="00345302">
      <w:pPr>
        <w:pStyle w:val="berschrift9"/>
        <w:rPr>
          <w:lang w:val="en-CA"/>
        </w:rPr>
      </w:pPr>
      <w:hyperlink r:id="rId50"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E93AFD7" w14:textId="657C34AF" w:rsidR="005B5EB9" w:rsidRPr="00FB3B57" w:rsidRDefault="005B5EB9" w:rsidP="005B5EB9"/>
    <w:p w14:paraId="614DEA8D" w14:textId="1F068525" w:rsidR="00345302" w:rsidRPr="00FB3B57" w:rsidRDefault="00361169"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339</w:t>
        </w:r>
      </w:hyperlink>
      <w:r w:rsidR="00345302" w:rsidRPr="00FB3B57">
        <w:rPr>
          <w:rFonts w:eastAsia="Times New Roman"/>
          <w:szCs w:val="24"/>
          <w:lang w:val="en-CA"/>
        </w:rPr>
        <w:t xml:space="preserve"> Agenda and report of the </w:t>
      </w:r>
      <w:r w:rsidR="008D49E3">
        <w:rPr>
          <w:rFonts w:eastAsia="Times New Roman"/>
          <w:szCs w:val="24"/>
          <w:lang w:val="en-CA"/>
        </w:rPr>
        <w:t>C</w:t>
      </w:r>
      <w:r w:rsidR="00345302" w:rsidRPr="00FB3B57">
        <w:rPr>
          <w:rFonts w:eastAsia="Times New Roman"/>
          <w:szCs w:val="24"/>
          <w:lang w:val="en-CA"/>
        </w:rPr>
        <w:t xml:space="preserve">ategory 1 AHG pre-meeting </w:t>
      </w:r>
      <w:r w:rsidR="008D49E3">
        <w:rPr>
          <w:rFonts w:eastAsia="Times New Roman"/>
          <w:szCs w:val="24"/>
          <w:lang w:val="en-CA"/>
        </w:rPr>
        <w:t>for</w:t>
      </w:r>
      <w:r w:rsidR="00345302" w:rsidRPr="00FB3B57">
        <w:rPr>
          <w:rFonts w:eastAsia="Times New Roman"/>
          <w:szCs w:val="24"/>
          <w:lang w:val="en-CA"/>
        </w:rPr>
        <w:t xml:space="preserve"> the 18th JVET meeting [G. J. Sullivan, Y.-K. Wang]</w:t>
      </w:r>
    </w:p>
    <w:p w14:paraId="33A99E79" w14:textId="77777777" w:rsidR="00345302" w:rsidRPr="00FB3B57" w:rsidRDefault="00345302" w:rsidP="00345302"/>
    <w:p w14:paraId="052C0C6D" w14:textId="77777777" w:rsidR="00345302" w:rsidRPr="00FB3B57" w:rsidRDefault="00361169" w:rsidP="00345302">
      <w:pPr>
        <w:pStyle w:val="berschrift9"/>
        <w:rPr>
          <w:rFonts w:eastAsia="Times New Roman"/>
          <w:szCs w:val="24"/>
          <w:lang w:val="en-CA"/>
        </w:rPr>
      </w:pPr>
      <w:hyperlink r:id="rId52" w:history="1">
        <w:r w:rsidR="00345302" w:rsidRPr="00FB3B57">
          <w:rPr>
            <w:rFonts w:eastAsia="Times New Roman"/>
            <w:color w:val="0000FF"/>
            <w:szCs w:val="24"/>
            <w:u w:val="single"/>
            <w:lang w:val="en-CA"/>
          </w:rPr>
          <w:t>JVET-R0340</w:t>
        </w:r>
      </w:hyperlink>
      <w:r w:rsidR="00345302" w:rsidRPr="00FB3B57">
        <w:rPr>
          <w:rFonts w:eastAsia="Times New Roman"/>
          <w:szCs w:val="24"/>
          <w:lang w:val="en-CA"/>
        </w:rPr>
        <w:t xml:space="preserve"> Agenda and report of the category 2 AHG pre-meeting of the 18th JVET meeting [J.-R. Ohm, B. Bross, A. Segall, Y. Ye]</w:t>
      </w:r>
    </w:p>
    <w:p w14:paraId="68FE12AF" w14:textId="77777777" w:rsidR="00345302" w:rsidRPr="00FB3B57" w:rsidRDefault="00345302" w:rsidP="005B5EB9"/>
    <w:p w14:paraId="239A3997" w14:textId="2BB05595" w:rsidR="005A0F2A" w:rsidRPr="00FB3B57" w:rsidRDefault="0049314C" w:rsidP="005A0F2A">
      <w:pPr>
        <w:pStyle w:val="berschrift1"/>
      </w:pPr>
      <w:bookmarkStart w:id="94" w:name="_Ref12827018"/>
      <w:r w:rsidRPr="00FB3B57">
        <w:t>Project development</w:t>
      </w:r>
      <w:bookmarkEnd w:id="91"/>
      <w:bookmarkEnd w:id="94"/>
    </w:p>
    <w:p w14:paraId="260ADB5A" w14:textId="338B4532" w:rsidR="00397A7B" w:rsidRPr="00FB3B57" w:rsidRDefault="00397A7B" w:rsidP="00422C11">
      <w:pPr>
        <w:pStyle w:val="berschrift2"/>
        <w:ind w:left="576"/>
        <w:rPr>
          <w:lang w:val="en-CA"/>
        </w:rPr>
      </w:pPr>
      <w:bookmarkStart w:id="95"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361169" w:rsidP="00397A7B">
      <w:pPr>
        <w:pStyle w:val="berschrift9"/>
        <w:rPr>
          <w:rFonts w:eastAsia="Times New Roman"/>
          <w:color w:val="0000FF"/>
          <w:szCs w:val="24"/>
          <w:u w:val="single"/>
          <w:lang w:val="en-CA"/>
        </w:rPr>
      </w:pPr>
      <w:hyperlink r:id="rId53"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361169" w:rsidP="004D70CF">
      <w:pPr>
        <w:pStyle w:val="berschrift9"/>
        <w:rPr>
          <w:rFonts w:eastAsia="Times New Roman"/>
          <w:color w:val="0000FF"/>
          <w:szCs w:val="24"/>
          <w:u w:val="single"/>
          <w:lang w:val="en-CA"/>
        </w:rPr>
      </w:pPr>
      <w:hyperlink r:id="rId54"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393BBA86"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2311AE" w:rsidRPr="00FB3B57">
        <w:rPr>
          <w:lang w:val="en-CA"/>
        </w:rPr>
        <w:t>0</w:t>
      </w:r>
      <w:r w:rsidR="0049314A" w:rsidRPr="00FB3B57">
        <w:rPr>
          <w:lang w:val="en-CA"/>
        </w:rPr>
        <w:t>)</w:t>
      </w:r>
      <w:bookmarkEnd w:id="95"/>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CAE6673" w14:textId="77777777" w:rsidR="005B5EB9" w:rsidRPr="00FB3B57" w:rsidRDefault="005B5EB9" w:rsidP="005B5EB9"/>
    <w:p w14:paraId="19BB5D58" w14:textId="4CC0130D" w:rsidR="003A74C1" w:rsidRPr="00FB3B57" w:rsidRDefault="00B7302D" w:rsidP="003A74C1">
      <w:pPr>
        <w:pStyle w:val="berschrift2"/>
        <w:ind w:left="576"/>
        <w:rPr>
          <w:lang w:val="en-CA"/>
        </w:rPr>
      </w:pPr>
      <w:bookmarkStart w:id="96" w:name="_Ref521059659"/>
      <w:r w:rsidRPr="00FB3B57">
        <w:rPr>
          <w:lang w:val="en-CA"/>
        </w:rPr>
        <w:t>T</w:t>
      </w:r>
      <w:r w:rsidR="003A74C1" w:rsidRPr="00FB3B57">
        <w:rPr>
          <w:lang w:val="en-CA"/>
        </w:rPr>
        <w:t>est conditions (</w:t>
      </w:r>
      <w:r w:rsidR="009011E6" w:rsidRPr="00FB3B57">
        <w:rPr>
          <w:lang w:val="en-CA"/>
        </w:rPr>
        <w:t>1</w:t>
      </w:r>
      <w:r w:rsidR="003A74C1" w:rsidRPr="00FB3B57">
        <w:rPr>
          <w:lang w:val="en-CA"/>
        </w:rPr>
        <w:t>)</w:t>
      </w:r>
      <w:bookmarkEnd w:id="96"/>
    </w:p>
    <w:p w14:paraId="0BC9C0A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4D7AFE6" w14:textId="77777777" w:rsidR="009011E6" w:rsidRPr="00FB3B57" w:rsidRDefault="00361169" w:rsidP="009011E6">
      <w:pPr>
        <w:pStyle w:val="berschrift9"/>
        <w:rPr>
          <w:rFonts w:eastAsia="Times New Roman"/>
          <w:szCs w:val="24"/>
          <w:lang w:val="en-CA"/>
        </w:rPr>
      </w:pPr>
      <w:hyperlink r:id="rId55"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0183D377" w14:textId="77777777" w:rsidR="009011E6" w:rsidRPr="00FB3B57" w:rsidRDefault="009011E6" w:rsidP="009011E6"/>
    <w:p w14:paraId="39542597" w14:textId="77777777" w:rsidR="009011E6" w:rsidRPr="00FB3B57" w:rsidRDefault="00361169" w:rsidP="009011E6">
      <w:pPr>
        <w:pStyle w:val="berschrift9"/>
        <w:rPr>
          <w:rFonts w:eastAsia="Times New Roman"/>
          <w:color w:val="0000FF"/>
          <w:szCs w:val="24"/>
          <w:u w:val="single"/>
          <w:lang w:val="en-CA"/>
        </w:rPr>
      </w:pPr>
      <w:hyperlink r:id="rId56"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4193CFEB" w14:textId="77777777" w:rsidR="005B5EB9" w:rsidRPr="00FB3B57" w:rsidRDefault="005B5EB9" w:rsidP="005B5EB9"/>
    <w:p w14:paraId="1548030F" w14:textId="73C2C001" w:rsidR="00E17363" w:rsidRPr="00FB3B57" w:rsidRDefault="00E17363" w:rsidP="00812B12">
      <w:pPr>
        <w:pStyle w:val="berschrift2"/>
        <w:ind w:left="576"/>
        <w:rPr>
          <w:lang w:val="en-CA"/>
        </w:rPr>
      </w:pPr>
      <w:bookmarkStart w:id="97" w:name="_Ref443720177"/>
      <w:r w:rsidRPr="00FB3B57">
        <w:rPr>
          <w:lang w:val="en-CA"/>
        </w:rPr>
        <w:t>Performance assessment (</w:t>
      </w:r>
      <w:r w:rsidR="00B110FA">
        <w:rPr>
          <w:lang w:val="en-CA"/>
        </w:rPr>
        <w:t>1</w:t>
      </w:r>
      <w:r w:rsidRPr="00FB3B57">
        <w:rPr>
          <w:lang w:val="en-CA"/>
        </w:rPr>
        <w:t>)</w:t>
      </w:r>
    </w:p>
    <w:p w14:paraId="4A3240F4" w14:textId="637E7F58" w:rsidR="00A931B3" w:rsidRDefault="00A931B3" w:rsidP="00B20CE1">
      <w:pPr>
        <w:pStyle w:val="Textkrper"/>
        <w:rPr>
          <w:ins w:id="98" w:author="Gary Sullivan" w:date="2020-04-16T01:08:00Z"/>
        </w:rPr>
      </w:pPr>
      <w:ins w:id="99" w:author="Gary Sullivan" w:date="2020-04-16T01:09:00Z">
        <w:r w:rsidRPr="00A931B3">
          <w:rPr>
            <w:highlight w:val="yellow"/>
            <w:rPrChange w:id="100" w:author="Gary Sullivan" w:date="2020-04-16T01:09:00Z">
              <w:rPr/>
            </w:rPrChange>
          </w:rPr>
          <w:t>TBP</w:t>
        </w:r>
        <w:r>
          <w:t xml:space="preserve"> CTC selection of QP offset settings (see notes for R0076).</w:t>
        </w:r>
      </w:ins>
    </w:p>
    <w:p w14:paraId="6E2B3CD6" w14:textId="0AF73ED6"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6A0EA8" w14:textId="77777777" w:rsidR="00B110FA" w:rsidRPr="0017049D" w:rsidRDefault="00361169" w:rsidP="00052B63">
      <w:pPr>
        <w:pStyle w:val="berschrift9"/>
        <w:rPr>
          <w:rFonts w:eastAsia="Times New Roman"/>
          <w:color w:val="0000FF"/>
          <w:szCs w:val="24"/>
          <w:u w:val="single"/>
        </w:rPr>
      </w:pPr>
      <w:hyperlink r:id="rId57"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ins w:id="101" w:author="Jens-Rainer Ohm" w:date="2020-04-16T21:39:00Z">
        <w:r w:rsidR="00B110FA" w:rsidRPr="0017049D">
          <w:rPr>
            <w:rFonts w:eastAsia="Times New Roman"/>
            <w:szCs w:val="24"/>
            <w:lang w:val="en-CA" w:eastAsia="en-DE"/>
          </w:rPr>
          <w:t>)</w:t>
        </w:r>
      </w:ins>
      <w:ins w:id="102" w:author="Jens-Rainer Ohm" w:date="2020-04-16T10:43:00Z">
        <w:r w:rsidR="00762FDD">
          <w:rPr>
            <w:rFonts w:eastAsia="Times New Roman"/>
            <w:szCs w:val="24"/>
            <w:lang w:val="en-CA" w:eastAsia="en-DE"/>
          </w:rPr>
          <w:t>, V. Baroncini (</w:t>
        </w:r>
        <w:r w:rsidR="00762FDD" w:rsidRPr="00E54AC1">
          <w:rPr>
            <w:rFonts w:eastAsia="Times New Roman"/>
            <w:szCs w:val="24"/>
            <w:highlight w:val="yellow"/>
            <w:lang w:val="en-CA" w:eastAsia="en-DE"/>
            <w:rPrChange w:id="103" w:author="Jens-Rainer Ohm" w:date="2020-04-16T21:40:00Z">
              <w:rPr>
                <w:rFonts w:eastAsia="Times New Roman"/>
                <w:szCs w:val="24"/>
                <w:lang w:val="en-CA" w:eastAsia="en-DE"/>
              </w:rPr>
            </w:rPrChange>
          </w:rPr>
          <w:t>??</w:t>
        </w:r>
        <w:r w:rsidR="00762FDD">
          <w:rPr>
            <w:rFonts w:eastAsia="Times New Roman"/>
            <w:szCs w:val="24"/>
            <w:lang w:val="en-CA" w:eastAsia="en-DE"/>
          </w:rPr>
          <w:t>)</w:t>
        </w:r>
      </w:ins>
      <w:ins w:id="104" w:author="Jens-Rainer Ohm" w:date="2020-04-16T21:39:00Z">
        <w:r w:rsidR="00B110FA" w:rsidRPr="0017049D">
          <w:rPr>
            <w:rFonts w:eastAsia="Times New Roman"/>
            <w:szCs w:val="24"/>
            <w:lang w:val="en-CA" w:eastAsia="en-DE"/>
          </w:rPr>
          <w:t>]</w:t>
        </w:r>
      </w:ins>
      <w:del w:id="105" w:author="Jens-Rainer Ohm" w:date="2020-04-16T21:39:00Z">
        <w:r w:rsidR="00B110FA" w:rsidRPr="0017049D">
          <w:rPr>
            <w:rFonts w:eastAsia="Times New Roman"/>
            <w:szCs w:val="24"/>
            <w:lang w:val="en-CA"/>
          </w:rPr>
          <w:delText>)]</w:delText>
        </w:r>
      </w:del>
      <w:r w:rsidR="00B110FA" w:rsidRPr="0017049D">
        <w:rPr>
          <w:rFonts w:eastAsia="Times New Roman"/>
          <w:szCs w:val="24"/>
          <w:lang w:val="en-CA"/>
        </w:rPr>
        <w:t xml:space="preserve"> [late]</w:t>
      </w:r>
    </w:p>
    <w:p w14:paraId="087E4986" w14:textId="77777777" w:rsidR="005B5EB9" w:rsidRPr="00FB3B57" w:rsidRDefault="005B5EB9" w:rsidP="005B5EB9"/>
    <w:p w14:paraId="5CA918DB" w14:textId="5E2B705C" w:rsidR="001B13F0" w:rsidRPr="00FB3B57" w:rsidRDefault="001B13F0" w:rsidP="001B13F0">
      <w:pPr>
        <w:pStyle w:val="berschrift2"/>
        <w:ind w:left="576"/>
        <w:rPr>
          <w:lang w:val="en-CA"/>
        </w:rPr>
      </w:pPr>
      <w:r w:rsidRPr="00FB3B57">
        <w:rPr>
          <w:lang w:val="en-CA"/>
        </w:rPr>
        <w:t>Coding studies and tools on specific use cases (3)</w:t>
      </w:r>
    </w:p>
    <w:p w14:paraId="61FBA554" w14:textId="49A9D74A" w:rsidR="001B13F0" w:rsidRPr="00FB3B57" w:rsidRDefault="00361169" w:rsidP="001B13F0">
      <w:pPr>
        <w:pStyle w:val="berschrift9"/>
        <w:rPr>
          <w:lang w:val="en-CA"/>
        </w:rPr>
      </w:pPr>
      <w:hyperlink r:id="rId58" w:history="1">
        <w:r w:rsidR="001B13F0" w:rsidRPr="00FB3B57">
          <w:rPr>
            <w:rStyle w:val="Hyperlink"/>
            <w:lang w:val="en-CA"/>
          </w:rPr>
          <w:t>JVET-R0359</w:t>
        </w:r>
      </w:hyperlink>
      <w:r w:rsidR="001B13F0" w:rsidRPr="00FB3B57">
        <w:rPr>
          <w:lang w:val="en-CA"/>
        </w:rPr>
        <w:t xml:space="preserve"> AHG 17: Illustration of the film grain characteristics SEI message for VVC [Sean McCarthy, Fangjun Pu, Taoran Lu, Peng Yin, Walt Husak, Tao Chen]</w:t>
      </w:r>
    </w:p>
    <w:p w14:paraId="249DBDB9" w14:textId="030B6B9A" w:rsidR="001B13F0" w:rsidRPr="00FB3B57" w:rsidRDefault="001B13F0" w:rsidP="001B13F0">
      <w:r w:rsidRPr="00FB3B57">
        <w:rPr>
          <w:highlight w:val="yellow"/>
        </w:rPr>
        <w:t>Move to SEI</w:t>
      </w:r>
      <w:r w:rsidR="002311AE" w:rsidRPr="00FB3B57">
        <w:rPr>
          <w:highlight w:val="yellow"/>
        </w:rPr>
        <w:t>?</w:t>
      </w:r>
    </w:p>
    <w:p w14:paraId="0E027C1B" w14:textId="56D4819E" w:rsidR="001B13F0" w:rsidRPr="00FB3B57" w:rsidRDefault="001B13F0" w:rsidP="001B13F0"/>
    <w:p w14:paraId="31A3B388" w14:textId="77777777" w:rsidR="00454211" w:rsidRPr="00FB3B57" w:rsidRDefault="00361169" w:rsidP="00454211">
      <w:pPr>
        <w:pStyle w:val="berschrift9"/>
        <w:rPr>
          <w:rFonts w:eastAsia="Times New Roman"/>
          <w:szCs w:val="24"/>
          <w:lang w:val="en-CA"/>
        </w:rPr>
      </w:pPr>
      <w:hyperlink r:id="rId59" w:history="1">
        <w:r w:rsidR="00454211" w:rsidRPr="00FB3B57">
          <w:rPr>
            <w:rFonts w:eastAsia="Times New Roman"/>
            <w:color w:val="0000FF"/>
            <w:szCs w:val="24"/>
            <w:u w:val="single"/>
            <w:lang w:val="en-CA"/>
          </w:rPr>
          <w:t>JVET-R0455</w:t>
        </w:r>
      </w:hyperlink>
      <w:r w:rsidR="00454211" w:rsidRPr="00FB3B57">
        <w:rPr>
          <w:rFonts w:eastAsia="Times New Roman"/>
          <w:szCs w:val="24"/>
          <w:lang w:val="en-CA"/>
        </w:rPr>
        <w:t xml:space="preserve"> </w:t>
      </w:r>
      <w:r w:rsidR="00454211" w:rsidRPr="00FB3B57">
        <w:rPr>
          <w:lang w:val="en-CA"/>
        </w:rPr>
        <w:t>AHG17</w:t>
      </w:r>
      <w:r w:rsidR="00454211" w:rsidRPr="00FB3B57">
        <w:rPr>
          <w:rFonts w:eastAsia="Times New Roman"/>
          <w:szCs w:val="24"/>
          <w:lang w:val="en-CA"/>
        </w:rPr>
        <w:t>: Cross-check report of JVET-R0359 on Illustration of the film grain characteristics SEI message for VVC [P. de Lagrange, E. François (InterDigital)] [late]</w:t>
      </w:r>
    </w:p>
    <w:p w14:paraId="317D5E9E" w14:textId="77777777" w:rsidR="00454211" w:rsidRPr="00FB3B57" w:rsidRDefault="00454211" w:rsidP="001B13F0"/>
    <w:p w14:paraId="3721E7C7" w14:textId="2AC57CE9" w:rsidR="001B13F0" w:rsidRPr="00FB3B57" w:rsidRDefault="00361169" w:rsidP="001B13F0">
      <w:pPr>
        <w:pStyle w:val="berschrift9"/>
        <w:rPr>
          <w:rFonts w:eastAsia="Times New Roman"/>
          <w:szCs w:val="24"/>
          <w:lang w:val="en-CA"/>
        </w:rPr>
      </w:pPr>
      <w:hyperlink r:id="rId60"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77777777" w:rsidR="001B13F0" w:rsidRPr="00FB3B57" w:rsidRDefault="001B13F0" w:rsidP="001B13F0"/>
    <w:p w14:paraId="05FE2A20" w14:textId="77777777" w:rsidR="001B13F0" w:rsidRPr="00FB3B57" w:rsidRDefault="00361169" w:rsidP="001B13F0">
      <w:pPr>
        <w:pStyle w:val="berschrift9"/>
        <w:rPr>
          <w:rFonts w:eastAsia="Times New Roman"/>
          <w:szCs w:val="24"/>
          <w:lang w:val="en-CA"/>
        </w:rPr>
      </w:pPr>
      <w:hyperlink r:id="rId61" w:history="1">
        <w:r w:rsidR="001B13F0" w:rsidRPr="00FB3B57">
          <w:rPr>
            <w:rFonts w:eastAsia="Times New Roman"/>
            <w:color w:val="0000FF"/>
            <w:szCs w:val="24"/>
            <w:u w:val="single"/>
            <w:lang w:val="en-CA"/>
          </w:rPr>
          <w:t>JVET-R0384</w:t>
        </w:r>
      </w:hyperlink>
      <w:r w:rsidR="001B13F0" w:rsidRPr="00FB3B57">
        <w:rPr>
          <w:rFonts w:eastAsia="Times New Roman"/>
          <w:szCs w:val="24"/>
          <w:lang w:val="en-CA"/>
        </w:rPr>
        <w:t xml:space="preserve"> Alternative film grain characteristics SEI message [A. Norkin (Netflix)]</w:t>
      </w:r>
    </w:p>
    <w:p w14:paraId="43825B5A" w14:textId="682B9988" w:rsidR="001B13F0" w:rsidRPr="00FB3B57" w:rsidRDefault="001B13F0" w:rsidP="001B13F0">
      <w:r w:rsidRPr="00FB3B57">
        <w:rPr>
          <w:highlight w:val="yellow"/>
        </w:rPr>
        <w:t>Move to SEI</w:t>
      </w:r>
      <w:r w:rsidR="002311AE" w:rsidRPr="00FB3B57">
        <w:rPr>
          <w:highlight w:val="yellow"/>
        </w:rPr>
        <w:t>?</w:t>
      </w:r>
    </w:p>
    <w:p w14:paraId="105636BE" w14:textId="2C91D35E" w:rsidR="001B13F0" w:rsidRPr="00FB3B57" w:rsidRDefault="001B13F0" w:rsidP="001B13F0"/>
    <w:p w14:paraId="045CE062" w14:textId="77777777" w:rsidR="00454211" w:rsidRPr="00FB3B57" w:rsidRDefault="00361169" w:rsidP="00454211">
      <w:pPr>
        <w:pStyle w:val="berschrift9"/>
        <w:rPr>
          <w:rFonts w:eastAsia="Times New Roman"/>
          <w:color w:val="0000FF"/>
          <w:szCs w:val="24"/>
          <w:u w:val="single"/>
          <w:lang w:val="en-CA"/>
        </w:rPr>
      </w:pPr>
      <w:hyperlink r:id="rId62" w:history="1">
        <w:r w:rsidR="00454211" w:rsidRPr="00FB3B57">
          <w:rPr>
            <w:rFonts w:eastAsia="Times New Roman"/>
            <w:color w:val="0000FF"/>
            <w:szCs w:val="24"/>
            <w:u w:val="single"/>
            <w:lang w:val="en-CA"/>
          </w:rPr>
          <w:t>JVET-R0456</w:t>
        </w:r>
      </w:hyperlink>
      <w:r w:rsidR="00454211" w:rsidRPr="00FB3B57">
        <w:rPr>
          <w:rFonts w:eastAsia="Times New Roman"/>
          <w:szCs w:val="24"/>
          <w:lang w:val="en-CA"/>
        </w:rPr>
        <w:t xml:space="preserve"> Crosscheck of JVET-R0384 on Alternative film grain characteristics SEI message [A. M. Tourapis (Apple)] [late]</w:t>
      </w:r>
    </w:p>
    <w:p w14:paraId="71668082" w14:textId="77777777" w:rsidR="00454211" w:rsidRPr="00FB3B57" w:rsidRDefault="00454211" w:rsidP="001B13F0"/>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106" w:name="_Ref21242672"/>
      <w:r w:rsidRPr="00FB3B57">
        <w:rPr>
          <w:lang w:val="en-CA"/>
        </w:rPr>
        <w:t>Conformance (</w:t>
      </w:r>
      <w:r w:rsidR="002311AE" w:rsidRPr="00FB3B57">
        <w:rPr>
          <w:lang w:val="en-CA"/>
        </w:rPr>
        <w:t>2</w:t>
      </w:r>
      <w:r w:rsidRPr="00FB3B57">
        <w:rPr>
          <w:lang w:val="en-CA"/>
        </w:rPr>
        <w:t>)</w:t>
      </w:r>
      <w:bookmarkEnd w:id="106"/>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361169" w:rsidP="00BE2DF4">
      <w:pPr>
        <w:pStyle w:val="berschrift9"/>
        <w:rPr>
          <w:rFonts w:eastAsia="Times New Roman"/>
          <w:color w:val="0000FF"/>
          <w:szCs w:val="24"/>
          <w:u w:val="single"/>
          <w:lang w:val="en-CA"/>
        </w:rPr>
      </w:pPr>
      <w:hyperlink r:id="rId63"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260B6FB9" w14:textId="776AAD59" w:rsidR="005B5EB9" w:rsidRPr="00FB3B57" w:rsidRDefault="005B5EB9" w:rsidP="005B5EB9"/>
    <w:p w14:paraId="0F38C22D" w14:textId="77777777" w:rsidR="00F92824" w:rsidRPr="00FB3B57" w:rsidRDefault="00361169" w:rsidP="00F92824">
      <w:pPr>
        <w:pStyle w:val="berschrift9"/>
        <w:rPr>
          <w:rFonts w:eastAsia="Times New Roman"/>
          <w:szCs w:val="24"/>
          <w:lang w:val="en-CA"/>
        </w:rPr>
      </w:pPr>
      <w:hyperlink r:id="rId64"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5289263E" w14:textId="77777777" w:rsidR="00F92824" w:rsidRPr="00FB3B57" w:rsidRDefault="00F92824" w:rsidP="005B5EB9"/>
    <w:p w14:paraId="165D1AD3" w14:textId="732D73E0" w:rsidR="0050676E" w:rsidRPr="00FB3B57" w:rsidRDefault="0050676E" w:rsidP="0050676E">
      <w:pPr>
        <w:pStyle w:val="berschrift2"/>
        <w:ind w:left="576"/>
        <w:rPr>
          <w:lang w:val="en-CA"/>
        </w:rPr>
      </w:pPr>
      <w:bookmarkStart w:id="107" w:name="_Ref475640122"/>
      <w:bookmarkEnd w:id="97"/>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BC7FF5" w:rsidRPr="00FB3B57">
        <w:rPr>
          <w:lang w:val="en-CA"/>
        </w:rPr>
        <w:t>4</w:t>
      </w:r>
      <w:r w:rsidRPr="00FB3B57">
        <w:rPr>
          <w:lang w:val="en-CA"/>
        </w:rPr>
        <w:t>)</w:t>
      </w:r>
    </w:p>
    <w:p w14:paraId="10029E52"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108"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61CA0E10" w14:textId="77777777" w:rsidR="00BC7FF5" w:rsidRPr="00FB3B57" w:rsidRDefault="00BC7FF5" w:rsidP="00BC7FF5"/>
    <w:p w14:paraId="1F8A5BB9" w14:textId="27B32430" w:rsidR="00BC7FF5" w:rsidRPr="00FB3B57" w:rsidRDefault="00361169" w:rsidP="00BC7FF5">
      <w:pPr>
        <w:pStyle w:val="berschrift9"/>
        <w:rPr>
          <w:lang w:val="en-CA"/>
        </w:rPr>
      </w:pPr>
      <w:hyperlink r:id="rId65" w:history="1">
        <w:r w:rsidR="00BC7FF5" w:rsidRPr="00FB3B57">
          <w:rPr>
            <w:rStyle w:val="Hyperlink"/>
            <w:lang w:val="en-CA"/>
          </w:rPr>
          <w:t>JVET-R0351</w:t>
        </w:r>
      </w:hyperlink>
      <w:r w:rsidR="00BC7FF5" w:rsidRPr="00FB3B57">
        <w:rPr>
          <w:lang w:val="en-CA"/>
        </w:rPr>
        <w:t xml:space="preserve"> High bit depth coding [A. Browne, S. Keating, K. Sharman (Sony)]</w:t>
      </w:r>
    </w:p>
    <w:p w14:paraId="19ED8EDE" w14:textId="77777777" w:rsidR="00BC7FF5" w:rsidRPr="00FB3B57" w:rsidRDefault="00BC7FF5" w:rsidP="00BC7FF5"/>
    <w:p w14:paraId="498E9923" w14:textId="323A2F9E" w:rsidR="00BC7FF5" w:rsidRPr="00FB3B57" w:rsidRDefault="00361169" w:rsidP="00BC7FF5">
      <w:pPr>
        <w:pStyle w:val="berschrift9"/>
        <w:rPr>
          <w:highlight w:val="yellow"/>
          <w:lang w:val="en-CA"/>
        </w:rPr>
      </w:pPr>
      <w:hyperlink r:id="rId66" w:history="1">
        <w:r w:rsidR="00BC7FF5" w:rsidRPr="00FB3B57">
          <w:rPr>
            <w:rStyle w:val="Hyperlink"/>
            <w:lang w:val="en-CA"/>
          </w:rPr>
          <w:t>JVET-R0364</w:t>
        </w:r>
      </w:hyperlink>
      <w:r w:rsidR="00BC7FF5" w:rsidRPr="00FB3B57">
        <w:rPr>
          <w:lang w:val="en-CA"/>
        </w:rPr>
        <w:t xml:space="preserve"> Information on cinematic aspect ratios in the context of JVET-Q0065 [Sean McCarthy, Walt Husak, Peng Yin, Taoran Lu, Fangjun Pu, Tao Chen]</w:t>
      </w:r>
    </w:p>
    <w:p w14:paraId="7E95C048" w14:textId="77777777" w:rsidR="00BC7FF5" w:rsidRPr="00FB3B57" w:rsidRDefault="00BC7FF5" w:rsidP="00BC7FF5"/>
    <w:p w14:paraId="51FE91ED" w14:textId="72ADADDF" w:rsidR="00BC7FF5" w:rsidRPr="00FB3B57" w:rsidRDefault="00361169" w:rsidP="00BC7FF5">
      <w:pPr>
        <w:pStyle w:val="berschrift9"/>
        <w:rPr>
          <w:rFonts w:eastAsia="Times New Roman"/>
          <w:color w:val="0000FF"/>
          <w:szCs w:val="24"/>
          <w:u w:val="single"/>
          <w:lang w:val="en-CA"/>
        </w:rPr>
      </w:pPr>
      <w:hyperlink r:id="rId67"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2E311009" w14:textId="77777777" w:rsidR="00BC7FF5" w:rsidRPr="00FB3B57" w:rsidRDefault="00BC7FF5" w:rsidP="00BC7FF5"/>
    <w:p w14:paraId="765ACC9B" w14:textId="165B42E6" w:rsidR="002C0F0F" w:rsidRPr="00FB3B57" w:rsidRDefault="002C0F0F" w:rsidP="002C0F0F">
      <w:pPr>
        <w:pStyle w:val="berschrift2"/>
        <w:ind w:left="576"/>
        <w:rPr>
          <w:lang w:val="en-CA"/>
        </w:rPr>
      </w:pPr>
      <w:r w:rsidRPr="00FB3B57">
        <w:rPr>
          <w:lang w:val="en-CA"/>
        </w:rPr>
        <w:t xml:space="preserve">Profile/level </w:t>
      </w:r>
      <w:r w:rsidR="00274848" w:rsidRPr="00FB3B57">
        <w:rPr>
          <w:lang w:val="en-CA"/>
        </w:rPr>
        <w:t>specification</w:t>
      </w:r>
      <w:r w:rsidRPr="00FB3B57">
        <w:rPr>
          <w:lang w:val="en-CA"/>
        </w:rPr>
        <w:t xml:space="preserve"> (</w:t>
      </w:r>
      <w:r w:rsidR="002311AE" w:rsidRPr="00FB3B57">
        <w:rPr>
          <w:lang w:val="en-CA"/>
        </w:rPr>
        <w:t>3</w:t>
      </w:r>
      <w:r w:rsidRPr="00FB3B57">
        <w:rPr>
          <w:lang w:val="en-CA"/>
        </w:rPr>
        <w:t>)</w:t>
      </w:r>
      <w:bookmarkEnd w:id="108"/>
    </w:p>
    <w:p w14:paraId="0680A33A"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7777777" w:rsidR="00397A7B" w:rsidRPr="00FB3B57" w:rsidRDefault="00361169" w:rsidP="00397A7B">
      <w:pPr>
        <w:pStyle w:val="berschrift9"/>
        <w:rPr>
          <w:rFonts w:eastAsia="Times New Roman"/>
          <w:color w:val="0000FF"/>
          <w:szCs w:val="24"/>
          <w:u w:val="single"/>
          <w:lang w:val="en-CA"/>
        </w:rPr>
      </w:pPr>
      <w:hyperlink r:id="rId68"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 1 [J. Chen, M. Karczewicz (Qualcomm), B. Bross (HHI), Y.-K. Wang (Bytedance)]</w:t>
      </w:r>
    </w:p>
    <w:p w14:paraId="108CA376" w14:textId="6F28C1C8" w:rsidR="005B5EB9" w:rsidRPr="00FB3B57" w:rsidRDefault="005B5EB9" w:rsidP="005B5EB9"/>
    <w:p w14:paraId="36DE9CED" w14:textId="77777777" w:rsidR="004D70CF" w:rsidRPr="00FB3B57" w:rsidRDefault="00361169" w:rsidP="004D70CF">
      <w:pPr>
        <w:pStyle w:val="berschrift9"/>
        <w:rPr>
          <w:rFonts w:eastAsia="Times New Roman"/>
          <w:szCs w:val="24"/>
          <w:lang w:val="en-CA"/>
        </w:rPr>
      </w:pPr>
      <w:hyperlink r:id="rId69" w:history="1">
        <w:r w:rsidR="004D70CF" w:rsidRPr="00FB3B57">
          <w:rPr>
            <w:rFonts w:eastAsia="Times New Roman"/>
            <w:color w:val="0000FF"/>
            <w:szCs w:val="24"/>
            <w:u w:val="single"/>
            <w:lang w:val="en-CA"/>
          </w:rPr>
          <w:t>JVET-R0379</w:t>
        </w:r>
      </w:hyperlink>
      <w:r w:rsidR="004D70CF"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099F199C" w14:textId="355F7146" w:rsidR="004D70CF" w:rsidRPr="00FB3B57" w:rsidRDefault="004D70CF" w:rsidP="005B5EB9"/>
    <w:p w14:paraId="63A9B95A" w14:textId="77777777" w:rsidR="001B13F0" w:rsidRPr="00FB3B57" w:rsidRDefault="00361169" w:rsidP="001B13F0">
      <w:pPr>
        <w:pStyle w:val="berschrift9"/>
        <w:rPr>
          <w:rFonts w:eastAsia="Times New Roman"/>
          <w:szCs w:val="24"/>
          <w:lang w:val="en-CA"/>
        </w:rPr>
      </w:pPr>
      <w:hyperlink r:id="rId70"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 Wan (Broadcom), D. LeGall (Ambarella), A. Wells (Ambarella), D. Singer (Apple), A. Tourapis (Apple), S. Pejhan (ATEME), M. Raulet (ATEME), S. Davis (Charter Communications), D. Grois (Comcast Cable), Y. Syed (Comcast Cable), X. Ducloux (Harmonic Inc.), P. Haskell (Harmonic Inc.), T. Suzuki (Sony), E. Chai (Ubilinx)]</w:t>
      </w:r>
    </w:p>
    <w:p w14:paraId="2989646C" w14:textId="77777777" w:rsidR="001B13F0" w:rsidRPr="00FB3B57" w:rsidRDefault="001B13F0" w:rsidP="005B5EB9"/>
    <w:p w14:paraId="61780137" w14:textId="26C9F73E" w:rsidR="00CB6F74" w:rsidRPr="00FB3B57" w:rsidRDefault="00BC7FF5" w:rsidP="00CB6F74">
      <w:pPr>
        <w:pStyle w:val="berschrift1"/>
      </w:pPr>
      <w:bookmarkStart w:id="109" w:name="_Ref443720209"/>
      <w:bookmarkStart w:id="110" w:name="_Ref451632256"/>
      <w:bookmarkStart w:id="111" w:name="_Ref487322293"/>
      <w:bookmarkStart w:id="112" w:name="_Ref518892368"/>
      <w:bookmarkStart w:id="113" w:name="_Ref37795373"/>
      <w:bookmarkEnd w:id="107"/>
      <w:r w:rsidRPr="00FB3B57">
        <w:t>Low-level tool t</w:t>
      </w:r>
      <w:r w:rsidR="00CB6F74" w:rsidRPr="00FB3B57">
        <w:t>echnology proposals</w:t>
      </w:r>
      <w:bookmarkEnd w:id="109"/>
      <w:bookmarkEnd w:id="110"/>
      <w:bookmarkEnd w:id="111"/>
      <w:bookmarkEnd w:id="112"/>
      <w:r w:rsidR="00F20C8A" w:rsidRPr="00FB3B57">
        <w:t xml:space="preserve"> (114)</w:t>
      </w:r>
      <w:bookmarkEnd w:id="113"/>
    </w:p>
    <w:p w14:paraId="731457D1" w14:textId="47877C68" w:rsidR="00BC7FF5" w:rsidRPr="00FB3B57" w:rsidRDefault="00BC7FF5" w:rsidP="00BC7FF5">
      <w:pPr>
        <w:pStyle w:val="berschrift2"/>
        <w:ind w:left="576"/>
        <w:rPr>
          <w:lang w:val="en-CA"/>
        </w:rPr>
      </w:pPr>
      <w:bookmarkStart w:id="114" w:name="_Ref518893239"/>
      <w:bookmarkStart w:id="115" w:name="_Ref20610870"/>
      <w:bookmarkStart w:id="116" w:name="_Hlk37015736"/>
      <w:bookmarkStart w:id="117" w:name="_Ref511637164"/>
      <w:bookmarkStart w:id="118" w:name="_Ref534462031"/>
      <w:bookmarkStart w:id="119" w:name="_Ref451632402"/>
      <w:bookmarkStart w:id="120" w:name="_Ref432590081"/>
      <w:bookmarkStart w:id="121" w:name="_Ref345950302"/>
      <w:bookmarkStart w:id="122" w:name="_Ref392897275"/>
      <w:bookmarkStart w:id="123" w:name="_Ref421891381"/>
      <w:r w:rsidRPr="00FB3B57">
        <w:rPr>
          <w:lang w:val="en-CA"/>
        </w:rPr>
        <w:t>AHG2/AHG3/AHG16: General coding tools (</w:t>
      </w:r>
      <w:r w:rsidR="00F20C8A" w:rsidRPr="00FB3B57">
        <w:rPr>
          <w:lang w:val="en-CA"/>
        </w:rPr>
        <w:t>76</w:t>
      </w:r>
      <w:r w:rsidRPr="00FB3B57">
        <w:rPr>
          <w:lang w:val="en-CA"/>
        </w:rPr>
        <w:t>)</w:t>
      </w:r>
    </w:p>
    <w:p w14:paraId="6E79F166" w14:textId="77777777" w:rsidR="00BC7FF5" w:rsidRPr="00FB3B57" w:rsidRDefault="00BC7FF5" w:rsidP="00BC7FF5">
      <w:pPr>
        <w:pStyle w:val="berschrift3"/>
        <w:ind w:left="737" w:hanging="737"/>
      </w:pPr>
      <w:bookmarkStart w:id="124" w:name="_Ref28812599"/>
      <w:bookmarkStart w:id="125" w:name="_Ref28875356"/>
      <w:r w:rsidRPr="00FB3B57">
        <w:t>Inter prediction and MV coding</w:t>
      </w:r>
      <w:bookmarkEnd w:id="124"/>
      <w:r w:rsidRPr="00FB3B57">
        <w:t xml:space="preserve"> (15)</w:t>
      </w:r>
      <w:bookmarkEnd w:id="125"/>
    </w:p>
    <w:p w14:paraId="572EB54A" w14:textId="4C74C4C8"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p>
    <w:p w14:paraId="35EDACA1" w14:textId="77777777" w:rsidR="00BC7FF5" w:rsidRPr="00FB3B57" w:rsidRDefault="00361169" w:rsidP="00BC7FF5">
      <w:pPr>
        <w:pStyle w:val="berschrift9"/>
        <w:rPr>
          <w:rFonts w:eastAsia="Times New Roman"/>
          <w:szCs w:val="24"/>
          <w:lang w:val="en-CA"/>
        </w:rPr>
      </w:pPr>
      <w:hyperlink r:id="rId71"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lastRenderedPageBreak/>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7777777"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To be further discussed with HLS experts what the issues are – </w:t>
      </w:r>
      <w:r w:rsidRPr="00FB3B57">
        <w:rPr>
          <w:highlight w:val="yellow"/>
          <w:lang w:eastAsia="ja-JP"/>
        </w:rPr>
        <w:t>revisit</w:t>
      </w:r>
      <w:r w:rsidRPr="00FB3B57">
        <w:rPr>
          <w:lang w:eastAsia="ja-JP"/>
        </w:rPr>
        <w:t>.</w:t>
      </w:r>
    </w:p>
    <w:bookmarkStart w:id="126" w:name="_Ref28875527"/>
    <w:p w14:paraId="54CC445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361169" w:rsidP="00BC7FF5">
      <w:pPr>
        <w:pStyle w:val="berschrift9"/>
        <w:rPr>
          <w:rFonts w:eastAsia="Times New Roman"/>
          <w:color w:val="0000FF"/>
          <w:szCs w:val="24"/>
          <w:u w:val="single"/>
          <w:lang w:val="en-CA"/>
        </w:rPr>
      </w:pPr>
      <w:hyperlink r:id="rId72"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361169" w:rsidP="00BC7FF5">
      <w:pPr>
        <w:pStyle w:val="berschrift9"/>
        <w:rPr>
          <w:rFonts w:eastAsia="Times New Roman"/>
          <w:szCs w:val="24"/>
          <w:lang w:val="en-CA"/>
        </w:rPr>
      </w:pPr>
      <w:hyperlink r:id="rId73"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 xml:space="preserve">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w:t>
      </w:r>
      <w:r w:rsidRPr="00FB3B57">
        <w:lastRenderedPageBreak/>
        <w:t>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361169" w:rsidP="00BC7FF5">
      <w:pPr>
        <w:pStyle w:val="berschrift9"/>
        <w:rPr>
          <w:rFonts w:eastAsia="Times New Roman"/>
          <w:color w:val="0000FF"/>
          <w:szCs w:val="24"/>
          <w:u w:val="single"/>
          <w:lang w:val="en-CA"/>
        </w:rPr>
      </w:pPr>
      <w:hyperlink r:id="rId74"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361169" w:rsidP="00BC7FF5">
      <w:pPr>
        <w:pStyle w:val="berschrift9"/>
        <w:rPr>
          <w:rFonts w:eastAsia="Times New Roman"/>
          <w:szCs w:val="24"/>
          <w:lang w:val="en-CA"/>
        </w:rPr>
      </w:pPr>
      <w:hyperlink r:id="rId75"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r w:rsidRPr="00FB3B57">
        <w:rPr>
          <w:highlight w:val="yellow"/>
        </w:rPr>
        <w:t>Recommendation</w:t>
      </w:r>
      <w:r w:rsidRPr="00FB3B57">
        <w:t xml:space="preserve">: Editorial improvement left to editor. </w:t>
      </w:r>
    </w:p>
    <w:p w14:paraId="6E9BCB20" w14:textId="77777777" w:rsidR="00BC7FF5" w:rsidRPr="00FB3B57" w:rsidRDefault="00BC7FF5" w:rsidP="00BC7FF5"/>
    <w:p w14:paraId="69CC8B6D" w14:textId="77777777" w:rsidR="00BC7FF5" w:rsidRPr="00FB3B57" w:rsidRDefault="00361169" w:rsidP="00BC7FF5">
      <w:pPr>
        <w:pStyle w:val="berschrift9"/>
        <w:rPr>
          <w:rFonts w:eastAsia="Times New Roman"/>
          <w:color w:val="0000FF"/>
          <w:szCs w:val="24"/>
          <w:u w:val="single"/>
          <w:lang w:val="en-CA"/>
        </w:rPr>
      </w:pPr>
      <w:hyperlink r:id="rId76"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361169" w:rsidP="00BC7FF5">
      <w:pPr>
        <w:pStyle w:val="berschrift9"/>
        <w:rPr>
          <w:rFonts w:eastAsia="Times New Roman"/>
          <w:szCs w:val="24"/>
          <w:lang w:val="en-CA"/>
        </w:rPr>
      </w:pPr>
      <w:hyperlink r:id="rId77"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361169" w:rsidP="00BC7FF5">
      <w:pPr>
        <w:pStyle w:val="berschrift9"/>
        <w:rPr>
          <w:rFonts w:eastAsia="Times New Roman"/>
          <w:szCs w:val="24"/>
          <w:lang w:val="en-CA"/>
        </w:rPr>
      </w:pPr>
      <w:hyperlink r:id="rId78"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361169" w:rsidP="00BC7FF5">
      <w:pPr>
        <w:pStyle w:val="berschrift9"/>
        <w:rPr>
          <w:rFonts w:eastAsia="Times New Roman"/>
          <w:szCs w:val="24"/>
          <w:lang w:val="en-CA"/>
        </w:rPr>
      </w:pPr>
      <w:hyperlink r:id="rId79"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77777777" w:rsidR="00BC7FF5" w:rsidRPr="00FB3B57" w:rsidRDefault="00BC7FF5" w:rsidP="00BC7FF5">
      <w:r w:rsidRPr="00FB3B57">
        <w:rPr>
          <w:highlight w:val="yellow"/>
        </w:rPr>
        <w:t>Revisit</w:t>
      </w:r>
      <w:r w:rsidRPr="00FB3B57">
        <w:t xml:space="preserve"> (along with the related contribution R0293)</w:t>
      </w:r>
    </w:p>
    <w:p w14:paraId="31639BDE" w14:textId="77777777" w:rsidR="00BC7FF5" w:rsidRPr="00FB3B57" w:rsidRDefault="00361169" w:rsidP="00BC7FF5">
      <w:pPr>
        <w:pStyle w:val="berschrift9"/>
        <w:rPr>
          <w:rFonts w:eastAsia="Times New Roman"/>
          <w:color w:val="0000FF"/>
          <w:szCs w:val="24"/>
          <w:u w:val="single"/>
          <w:lang w:val="en-CA"/>
        </w:rPr>
      </w:pPr>
      <w:hyperlink r:id="rId80"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555F7461" w14:textId="7DAB8049" w:rsidR="00BC7FF5" w:rsidRPr="00FB3B57" w:rsidRDefault="009011E6" w:rsidP="00BC7FF5">
      <w:pPr>
        <w:tabs>
          <w:tab w:val="left" w:pos="1058"/>
        </w:tabs>
      </w:pPr>
      <w:r w:rsidRPr="00FB3B57">
        <w:rPr>
          <w:highlight w:val="yellow"/>
        </w:rPr>
        <w:t>TBP</w:t>
      </w:r>
    </w:p>
    <w:p w14:paraId="4A009A2F" w14:textId="77777777" w:rsidR="00BC7FF5" w:rsidRPr="00FB3B57" w:rsidRDefault="00361169" w:rsidP="00BC7FF5">
      <w:pPr>
        <w:pStyle w:val="berschrift9"/>
        <w:rPr>
          <w:rFonts w:eastAsia="Times New Roman"/>
          <w:szCs w:val="24"/>
          <w:lang w:val="en-CA"/>
        </w:rPr>
      </w:pPr>
      <w:hyperlink r:id="rId81"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1427DAF6" w14:textId="3093B7CC" w:rsidR="00BC7FF5" w:rsidRPr="00FB3B57" w:rsidRDefault="009011E6" w:rsidP="00BC7FF5">
      <w:pPr>
        <w:rPr>
          <w:lang w:eastAsia="x-none"/>
        </w:rPr>
      </w:pPr>
      <w:r w:rsidRPr="00FB3B57">
        <w:rPr>
          <w:highlight w:val="yellow"/>
          <w:lang w:eastAsia="x-none"/>
        </w:rPr>
        <w:t>TBP</w:t>
      </w:r>
    </w:p>
    <w:p w14:paraId="5807D9B2" w14:textId="4C78909A" w:rsidR="00BC7FF5" w:rsidRPr="00FB3B57" w:rsidRDefault="00361169" w:rsidP="00BC7FF5">
      <w:pPr>
        <w:pStyle w:val="berschrift9"/>
        <w:rPr>
          <w:lang w:val="en-CA"/>
        </w:rPr>
      </w:pPr>
      <w:hyperlink r:id="rId82"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403762B2" w14:textId="42348C3F" w:rsidR="00BC7FF5" w:rsidRPr="00FB3B57" w:rsidRDefault="009011E6" w:rsidP="00BC7FF5">
      <w:pPr>
        <w:rPr>
          <w:lang w:eastAsia="x-none"/>
        </w:rPr>
      </w:pPr>
      <w:r w:rsidRPr="00FB3B57">
        <w:rPr>
          <w:highlight w:val="yellow"/>
          <w:lang w:eastAsia="x-none"/>
        </w:rPr>
        <w:t>TBP</w:t>
      </w:r>
    </w:p>
    <w:p w14:paraId="27D2291F" w14:textId="77777777" w:rsidR="00BC7FF5" w:rsidRPr="00FB3B57" w:rsidRDefault="00361169" w:rsidP="00BC7FF5">
      <w:pPr>
        <w:pStyle w:val="berschrift9"/>
        <w:rPr>
          <w:rFonts w:eastAsia="Times New Roman"/>
          <w:color w:val="0000FF"/>
          <w:szCs w:val="24"/>
          <w:u w:val="single"/>
          <w:lang w:val="en-CA"/>
        </w:rPr>
      </w:pPr>
      <w:hyperlink r:id="rId83"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361169" w:rsidP="00BC7FF5">
      <w:pPr>
        <w:pStyle w:val="berschrift9"/>
        <w:rPr>
          <w:highlight w:val="yellow"/>
          <w:lang w:val="en-CA"/>
        </w:rPr>
      </w:pPr>
      <w:hyperlink r:id="rId84"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1847AD71" w14:textId="77BCE002" w:rsidR="00BC7FF5" w:rsidRPr="00FB3B57" w:rsidRDefault="009011E6" w:rsidP="00BC7FF5">
      <w:r w:rsidRPr="00FB3B57">
        <w:rPr>
          <w:highlight w:val="yellow"/>
        </w:rPr>
        <w:t>TBP</w:t>
      </w:r>
    </w:p>
    <w:p w14:paraId="10D57E74" w14:textId="77777777" w:rsidR="00BC7FF5" w:rsidRPr="00FB3B57" w:rsidRDefault="00361169" w:rsidP="00BC7FF5">
      <w:pPr>
        <w:pStyle w:val="berschrift9"/>
        <w:rPr>
          <w:rFonts w:eastAsia="Times New Roman"/>
          <w:color w:val="0000FF"/>
          <w:szCs w:val="24"/>
          <w:u w:val="single"/>
          <w:lang w:val="en-CA"/>
        </w:rPr>
      </w:pPr>
      <w:hyperlink r:id="rId85"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361169" w:rsidP="00BC7FF5">
      <w:pPr>
        <w:pStyle w:val="berschrift9"/>
        <w:rPr>
          <w:highlight w:val="yellow"/>
          <w:lang w:val="en-CA"/>
        </w:rPr>
      </w:pPr>
      <w:hyperlink r:id="rId86"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17BF5526" w14:textId="272268AF" w:rsidR="00BC7FF5" w:rsidRPr="00FB3B57" w:rsidRDefault="009011E6" w:rsidP="00BC7FF5">
      <w:r w:rsidRPr="00FB3B57">
        <w:rPr>
          <w:highlight w:val="yellow"/>
        </w:rPr>
        <w:t>TBP</w:t>
      </w:r>
    </w:p>
    <w:p w14:paraId="2232484E" w14:textId="77777777" w:rsidR="00BC7FF5" w:rsidRPr="00FB3B57" w:rsidRDefault="00361169" w:rsidP="00BC7FF5">
      <w:pPr>
        <w:pStyle w:val="berschrift9"/>
        <w:rPr>
          <w:rFonts w:eastAsia="Times New Roman"/>
          <w:color w:val="0000FF"/>
          <w:szCs w:val="24"/>
          <w:u w:val="single"/>
          <w:lang w:val="en-CA"/>
        </w:rPr>
      </w:pPr>
      <w:hyperlink r:id="rId87"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361169" w:rsidP="00BC7FF5">
      <w:pPr>
        <w:pStyle w:val="berschrift9"/>
        <w:rPr>
          <w:highlight w:val="yellow"/>
          <w:lang w:val="en-CA"/>
        </w:rPr>
      </w:pPr>
      <w:hyperlink r:id="rId88"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6E75507B" w14:textId="39063F8A" w:rsidR="00BC7FF5" w:rsidRPr="00FB3B57" w:rsidRDefault="009011E6" w:rsidP="00BC7FF5">
      <w:r w:rsidRPr="00FB3B57">
        <w:rPr>
          <w:highlight w:val="yellow"/>
        </w:rPr>
        <w:t>TBP</w:t>
      </w:r>
    </w:p>
    <w:p w14:paraId="259D5E72" w14:textId="77777777" w:rsidR="00BC7FF5" w:rsidRPr="00FB3B57" w:rsidRDefault="00361169" w:rsidP="00BC7FF5">
      <w:pPr>
        <w:pStyle w:val="berschrift9"/>
        <w:rPr>
          <w:rFonts w:eastAsia="Times New Roman"/>
          <w:color w:val="0000FF"/>
          <w:szCs w:val="24"/>
          <w:u w:val="single"/>
          <w:lang w:val="en-CA"/>
        </w:rPr>
      </w:pPr>
      <w:hyperlink r:id="rId89"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361169" w:rsidP="00BC7FF5">
      <w:pPr>
        <w:pStyle w:val="berschrift9"/>
        <w:rPr>
          <w:rFonts w:eastAsia="Times New Roman"/>
          <w:color w:val="0000FF"/>
          <w:szCs w:val="24"/>
          <w:u w:val="single"/>
          <w:lang w:val="en-CA"/>
        </w:rPr>
      </w:pPr>
      <w:hyperlink r:id="rId90"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28D1E1B6" w:rsidR="00BC7FF5" w:rsidRPr="00FB3B57" w:rsidRDefault="009011E6" w:rsidP="00BC7FF5">
      <w:pPr>
        <w:rPr>
          <w:lang w:eastAsia="x-none"/>
        </w:rPr>
      </w:pPr>
      <w:r w:rsidRPr="00FB3B57">
        <w:rPr>
          <w:highlight w:val="yellow"/>
          <w:lang w:eastAsia="x-none"/>
        </w:rPr>
        <w:t>TBP</w:t>
      </w:r>
    </w:p>
    <w:p w14:paraId="1A6294A8" w14:textId="77777777" w:rsidR="00BC7FF5" w:rsidRPr="00FB3B57" w:rsidRDefault="00361169" w:rsidP="00BC7FF5">
      <w:pPr>
        <w:pStyle w:val="berschrift9"/>
        <w:rPr>
          <w:rFonts w:eastAsia="Times New Roman"/>
          <w:color w:val="0000FF"/>
          <w:szCs w:val="24"/>
          <w:u w:val="single"/>
          <w:lang w:val="en-CA"/>
        </w:rPr>
      </w:pPr>
      <w:hyperlink r:id="rId91"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77777777" w:rsidR="00BC7FF5" w:rsidRPr="00FB3B57" w:rsidRDefault="00BC7FF5" w:rsidP="00BC7FF5">
      <w:pPr>
        <w:rPr>
          <w:lang w:eastAsia="x-none"/>
        </w:rPr>
      </w:pPr>
    </w:p>
    <w:p w14:paraId="01EF5F5A" w14:textId="47015154" w:rsidR="00BC7FF5" w:rsidRPr="00FB3B57" w:rsidRDefault="00361169" w:rsidP="00BC7FF5">
      <w:pPr>
        <w:pStyle w:val="berschrift9"/>
        <w:rPr>
          <w:rFonts w:eastAsia="Times New Roman"/>
          <w:color w:val="0000FF"/>
          <w:szCs w:val="24"/>
          <w:u w:val="single"/>
          <w:lang w:val="en-CA"/>
        </w:rPr>
      </w:pPr>
      <w:hyperlink r:id="rId92" w:history="1">
        <w:r w:rsidR="00BC7FF5" w:rsidRPr="00FB3B57">
          <w:rPr>
            <w:rFonts w:eastAsia="Times New Roman"/>
            <w:color w:val="0000FF"/>
            <w:szCs w:val="24"/>
            <w:u w:val="single"/>
            <w:lang w:val="en-CA"/>
          </w:rPr>
          <w:t>JVET-R0371</w:t>
        </w:r>
      </w:hyperlink>
      <w:r w:rsidR="00BC7FF5" w:rsidRPr="00FB3B57">
        <w:rPr>
          <w:rFonts w:eastAsia="Times New Roman"/>
          <w:szCs w:val="24"/>
          <w:lang w:val="en-CA"/>
        </w:rPr>
        <w:t xml:space="preserve"> AHG2/9: On max num of subblock merge candidates [H. Huang, J. Chen, W.-J. Chien, M. Karczewicz (Qualcomm)]</w:t>
      </w:r>
    </w:p>
    <w:p w14:paraId="5729A7A2" w14:textId="16F0B5A9" w:rsidR="00BC7FF5" w:rsidRPr="00FB3B57" w:rsidRDefault="009011E6" w:rsidP="00BC7FF5">
      <w:pPr>
        <w:rPr>
          <w:lang w:eastAsia="x-none"/>
        </w:rPr>
      </w:pPr>
      <w:del w:id="127" w:author="Jens-Rainer Ohm" w:date="2020-04-16T10:57:00Z">
        <w:r w:rsidRPr="00FB3B57">
          <w:rPr>
            <w:highlight w:val="yellow"/>
            <w:lang w:eastAsia="x-none"/>
          </w:rPr>
          <w:delText>TBP</w:delText>
        </w:r>
      </w:del>
      <w:ins w:id="128" w:author="Jens-Rainer Ohm" w:date="2020-04-16T10:57:00Z">
        <w:r w:rsidR="00AA0141">
          <w:rPr>
            <w:highlight w:val="yellow"/>
            <w:lang w:eastAsia="x-none"/>
          </w:rPr>
          <w:t>SPS signalling issue</w:t>
        </w:r>
      </w:ins>
    </w:p>
    <w:p w14:paraId="7410C492" w14:textId="63A0A3BB" w:rsidR="00BC7FF5" w:rsidRPr="00FB3B57" w:rsidRDefault="00361169" w:rsidP="00BC7FF5">
      <w:pPr>
        <w:pStyle w:val="berschrift9"/>
        <w:rPr>
          <w:rFonts w:eastAsia="Times New Roman"/>
          <w:szCs w:val="24"/>
          <w:lang w:val="en-CA"/>
        </w:rPr>
      </w:pPr>
      <w:hyperlink r:id="rId93" w:history="1">
        <w:r w:rsidR="00BC7FF5" w:rsidRPr="00FB3B57">
          <w:rPr>
            <w:rFonts w:eastAsia="Times New Roman"/>
            <w:color w:val="0000FF"/>
            <w:szCs w:val="24"/>
            <w:u w:val="single"/>
            <w:lang w:val="en-CA"/>
          </w:rPr>
          <w:t>JVET-R0373</w:t>
        </w:r>
      </w:hyperlink>
      <w:r w:rsidR="00BC7FF5" w:rsidRPr="00FB3B57">
        <w:rPr>
          <w:rFonts w:eastAsia="Times New Roman"/>
          <w:szCs w:val="24"/>
          <w:lang w:val="en-CA"/>
        </w:rPr>
        <w:t xml:space="preserve"> AHG9: On Maximum Number of Subblock Merge Candidates [Y.-C. Yang, C.-Y. Teng (Foxconn)]</w:t>
      </w:r>
    </w:p>
    <w:p w14:paraId="42521A43" w14:textId="04F11557" w:rsidR="00BC7FF5" w:rsidRPr="00FB3B57" w:rsidRDefault="009011E6" w:rsidP="00BC7FF5">
      <w:pPr>
        <w:rPr>
          <w:lang w:eastAsia="x-none"/>
        </w:rPr>
      </w:pPr>
      <w:del w:id="129" w:author="Jens-Rainer Ohm" w:date="2020-04-16T10:59:00Z">
        <w:r w:rsidRPr="00FB3B57">
          <w:rPr>
            <w:highlight w:val="yellow"/>
            <w:lang w:eastAsia="x-none"/>
          </w:rPr>
          <w:delText>TBP</w:delText>
        </w:r>
      </w:del>
      <w:ins w:id="130" w:author="Jens-Rainer Ohm" w:date="2020-04-16T10:59:00Z">
        <w:r w:rsidR="00AA0141">
          <w:rPr>
            <w:highlight w:val="yellow"/>
            <w:lang w:eastAsia="x-none"/>
          </w:rPr>
          <w:t>SPS signalling issue</w:t>
        </w:r>
      </w:ins>
    </w:p>
    <w:p w14:paraId="62C654AE" w14:textId="77777777" w:rsidR="00BC7FF5" w:rsidRPr="00FB3B57" w:rsidRDefault="00BC7FF5" w:rsidP="00BC7FF5">
      <w:pPr>
        <w:pStyle w:val="berschrift3"/>
        <w:ind w:left="737" w:hanging="737"/>
      </w:pPr>
      <w:bookmarkStart w:id="131" w:name="_Ref37794201"/>
      <w:r w:rsidRPr="00FB3B57">
        <w:t>Intra prediction and mode coding (9)</w:t>
      </w:r>
      <w:bookmarkEnd w:id="126"/>
      <w:bookmarkEnd w:id="131"/>
    </w:p>
    <w:p w14:paraId="501F47D5" w14:textId="77777777" w:rsidR="009011E6" w:rsidRPr="00FB3B57" w:rsidRDefault="009011E6" w:rsidP="009011E6">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6DAB76F8" w14:textId="77777777" w:rsidR="00BC7FF5" w:rsidRPr="00FB3B57" w:rsidRDefault="00361169" w:rsidP="00BC7FF5">
      <w:pPr>
        <w:pStyle w:val="berschrift9"/>
        <w:rPr>
          <w:rFonts w:eastAsia="Times New Roman"/>
          <w:szCs w:val="24"/>
          <w:lang w:val="en-CA"/>
        </w:rPr>
      </w:pPr>
      <w:hyperlink r:id="rId94"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65FFE72D" w14:textId="77777777" w:rsidR="00BC7FF5" w:rsidRPr="00FB3B57" w:rsidRDefault="00BC7FF5" w:rsidP="00BC7FF5"/>
    <w:p w14:paraId="25549685" w14:textId="77777777" w:rsidR="00BC7FF5" w:rsidRPr="00FB3B57" w:rsidRDefault="00361169" w:rsidP="00BC7FF5">
      <w:pPr>
        <w:pStyle w:val="berschrift9"/>
        <w:rPr>
          <w:rFonts w:eastAsia="Times New Roman"/>
          <w:color w:val="0000FF"/>
          <w:szCs w:val="24"/>
          <w:u w:val="single"/>
          <w:lang w:val="en-CA"/>
        </w:rPr>
      </w:pPr>
      <w:hyperlink r:id="rId95"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361169" w:rsidP="00BC7FF5">
      <w:pPr>
        <w:pStyle w:val="berschrift9"/>
        <w:rPr>
          <w:rFonts w:eastAsia="Times New Roman"/>
          <w:szCs w:val="24"/>
          <w:lang w:val="en-CA"/>
        </w:rPr>
      </w:pPr>
      <w:hyperlink r:id="rId96"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4ACA1FDA" w14:textId="77777777" w:rsidR="00BC7FF5" w:rsidRPr="00FB3B57" w:rsidRDefault="00BC7FF5" w:rsidP="00BC7FF5"/>
    <w:p w14:paraId="4734C63C" w14:textId="77777777" w:rsidR="00BC7FF5" w:rsidRPr="00FB3B57" w:rsidRDefault="00361169" w:rsidP="00BC7FF5">
      <w:pPr>
        <w:pStyle w:val="berschrift9"/>
        <w:rPr>
          <w:rFonts w:eastAsia="Times New Roman"/>
          <w:color w:val="0000FF"/>
          <w:szCs w:val="24"/>
          <w:u w:val="single"/>
          <w:lang w:val="en-CA"/>
        </w:rPr>
      </w:pPr>
      <w:hyperlink r:id="rId97"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361169" w:rsidP="00BC7FF5">
      <w:pPr>
        <w:pStyle w:val="berschrift9"/>
        <w:rPr>
          <w:rFonts w:eastAsia="Times New Roman"/>
          <w:szCs w:val="24"/>
          <w:lang w:val="en-CA"/>
        </w:rPr>
      </w:pPr>
      <w:hyperlink r:id="rId98"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72BFA6E8" w14:textId="77777777" w:rsidR="00BC7FF5" w:rsidRPr="00FB3B57" w:rsidRDefault="00BC7FF5" w:rsidP="00BC7FF5"/>
    <w:p w14:paraId="3D730C31" w14:textId="77777777" w:rsidR="00BC7FF5" w:rsidRPr="00FB3B57" w:rsidRDefault="00361169" w:rsidP="00BC7FF5">
      <w:pPr>
        <w:pStyle w:val="berschrift9"/>
        <w:rPr>
          <w:rFonts w:eastAsia="Times New Roman"/>
          <w:szCs w:val="24"/>
          <w:lang w:val="en-CA"/>
        </w:rPr>
      </w:pPr>
      <w:hyperlink r:id="rId99"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361169" w:rsidP="00BC7FF5">
      <w:pPr>
        <w:pStyle w:val="berschrift9"/>
        <w:rPr>
          <w:rFonts w:eastAsia="Times New Roman"/>
          <w:szCs w:val="24"/>
          <w:lang w:val="en-CA"/>
        </w:rPr>
      </w:pPr>
      <w:hyperlink r:id="rId100"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554D90E1" w14:textId="77777777" w:rsidR="00BC7FF5" w:rsidRPr="00FB3B57" w:rsidRDefault="00BC7FF5" w:rsidP="00BC7FF5"/>
    <w:p w14:paraId="1BBBFAA5" w14:textId="77777777" w:rsidR="00BC7FF5" w:rsidRPr="00FB3B57" w:rsidRDefault="00361169" w:rsidP="00BC7FF5">
      <w:pPr>
        <w:pStyle w:val="berschrift9"/>
        <w:rPr>
          <w:lang w:val="en-CA"/>
        </w:rPr>
      </w:pPr>
      <w:hyperlink r:id="rId101"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 </w:t>
      </w:r>
      <w:r w:rsidR="00BC7FF5" w:rsidRPr="00FB3B57">
        <w:rPr>
          <w:highlight w:val="yellow"/>
          <w:lang w:val="en-CA"/>
        </w:rPr>
        <w:t>[AHG late]</w:t>
      </w:r>
    </w:p>
    <w:p w14:paraId="158B4125" w14:textId="77777777" w:rsidR="00BC7FF5" w:rsidRPr="00FB3B57" w:rsidRDefault="00BC7FF5" w:rsidP="00BC7FF5"/>
    <w:p w14:paraId="1A4EDA92" w14:textId="77777777" w:rsidR="00BC7FF5" w:rsidRPr="00FB3B57" w:rsidRDefault="00361169" w:rsidP="00BC7FF5">
      <w:pPr>
        <w:pStyle w:val="berschrift9"/>
        <w:rPr>
          <w:lang w:val="en-CA"/>
        </w:rPr>
      </w:pPr>
      <w:hyperlink r:id="rId102"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 </w:t>
      </w:r>
      <w:r w:rsidR="00BC7FF5" w:rsidRPr="00FB3B57">
        <w:rPr>
          <w:highlight w:val="yellow"/>
          <w:lang w:val="en-CA"/>
        </w:rPr>
        <w:t>[AHG late]</w:t>
      </w:r>
    </w:p>
    <w:p w14:paraId="5E23DA5F" w14:textId="77777777" w:rsidR="00BC7FF5" w:rsidRPr="00FB3B57" w:rsidRDefault="00BC7FF5" w:rsidP="00BC7FF5"/>
    <w:p w14:paraId="207D455B" w14:textId="77777777" w:rsidR="00BC7FF5" w:rsidRPr="00FB3B57" w:rsidRDefault="00361169" w:rsidP="00BC7FF5">
      <w:pPr>
        <w:pStyle w:val="berschrift9"/>
        <w:rPr>
          <w:rFonts w:eastAsia="Times New Roman"/>
          <w:color w:val="0000FF"/>
          <w:szCs w:val="24"/>
          <w:u w:val="single"/>
          <w:lang w:val="en-CA"/>
        </w:rPr>
      </w:pPr>
      <w:hyperlink r:id="rId103"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xml:space="preserve">: CCLM bug fix in luma reference down-sampling [L. Pham Van, G. Van Der Auwera, J. Chen, V. Seregin, M. Karczewicz (Qualcomm)] </w:t>
      </w:r>
      <w:r w:rsidR="00BC7FF5" w:rsidRPr="00FB3B57">
        <w:rPr>
          <w:highlight w:val="yellow"/>
          <w:lang w:val="en-CA"/>
        </w:rPr>
        <w:t>[AHG late]</w:t>
      </w:r>
    </w:p>
    <w:p w14:paraId="00DA7B8B" w14:textId="77777777" w:rsidR="00BC7FF5" w:rsidRPr="00FB3B57" w:rsidRDefault="00BC7FF5" w:rsidP="00BC7FF5"/>
    <w:p w14:paraId="58C241E9" w14:textId="77777777" w:rsidR="00BC7FF5" w:rsidRPr="00FB3B57" w:rsidRDefault="00361169" w:rsidP="00BC7FF5">
      <w:pPr>
        <w:pStyle w:val="berschrift9"/>
        <w:rPr>
          <w:rFonts w:eastAsia="Times New Roman"/>
          <w:color w:val="0000FF"/>
          <w:szCs w:val="24"/>
          <w:u w:val="single"/>
          <w:lang w:val="en-CA"/>
        </w:rPr>
      </w:pPr>
      <w:hyperlink r:id="rId104"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77777777" w:rsidR="00BC7FF5" w:rsidRPr="00FB3B57" w:rsidRDefault="00361169" w:rsidP="00BC7FF5">
      <w:pPr>
        <w:pStyle w:val="berschrift9"/>
        <w:rPr>
          <w:rFonts w:eastAsia="Times New Roman"/>
          <w:szCs w:val="24"/>
          <w:lang w:val="en-CA"/>
        </w:rPr>
      </w:pPr>
      <w:hyperlink r:id="rId105"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 </w:t>
      </w:r>
      <w:r w:rsidR="00BC7FF5" w:rsidRPr="00FB3B57">
        <w:rPr>
          <w:highlight w:val="yellow"/>
          <w:lang w:val="en-CA"/>
        </w:rPr>
        <w:t>[AHG late]</w:t>
      </w:r>
    </w:p>
    <w:p w14:paraId="2B636048" w14:textId="77777777" w:rsidR="00BC7FF5" w:rsidRPr="00FB3B57" w:rsidRDefault="00BC7FF5" w:rsidP="00BC7FF5"/>
    <w:p w14:paraId="1E717C21" w14:textId="77777777" w:rsidR="00BC7FF5" w:rsidRPr="00FB3B57" w:rsidRDefault="00361169" w:rsidP="00BC7FF5">
      <w:pPr>
        <w:pStyle w:val="berschrift9"/>
        <w:rPr>
          <w:rFonts w:eastAsia="Times New Roman"/>
          <w:color w:val="0000FF"/>
          <w:szCs w:val="24"/>
          <w:u w:val="single"/>
          <w:lang w:val="en-CA"/>
        </w:rPr>
      </w:pPr>
      <w:hyperlink r:id="rId106"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361169" w:rsidP="00BC7FF5">
      <w:pPr>
        <w:pStyle w:val="berschrift9"/>
        <w:rPr>
          <w:rFonts w:eastAsia="Times New Roman"/>
          <w:color w:val="0000FF"/>
          <w:szCs w:val="24"/>
          <w:u w:val="single"/>
          <w:lang w:val="en-CA"/>
        </w:rPr>
      </w:pPr>
      <w:hyperlink r:id="rId107"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0264224C" w14:textId="77777777" w:rsidR="00BC7FF5" w:rsidRPr="00FB3B57" w:rsidRDefault="00BC7FF5" w:rsidP="00BC7FF5"/>
    <w:p w14:paraId="56846C24" w14:textId="77777777" w:rsidR="00BC7FF5" w:rsidRPr="00FB3B57" w:rsidRDefault="00BC7FF5" w:rsidP="00BC7FF5">
      <w:pPr>
        <w:pStyle w:val="berschrift3"/>
      </w:pPr>
      <w:bookmarkStart w:id="132" w:name="_Ref28812757"/>
      <w:bookmarkStart w:id="133" w:name="_Ref28875550"/>
      <w:r w:rsidRPr="00FB3B57">
        <w:t>Loop filtering</w:t>
      </w:r>
      <w:bookmarkEnd w:id="132"/>
      <w:r w:rsidRPr="00FB3B57">
        <w:t xml:space="preserve"> (24)</w:t>
      </w:r>
      <w:bookmarkEnd w:id="133"/>
    </w:p>
    <w:p w14:paraId="31357334" w14:textId="77777777" w:rsidR="00BC7FF5" w:rsidRPr="00FB3B57" w:rsidRDefault="00BC7FF5" w:rsidP="00BC7FF5">
      <w:pPr>
        <w:pStyle w:val="berschrift4"/>
        <w:ind w:left="907" w:hanging="907"/>
        <w:rPr>
          <w:lang w:val="en-CA"/>
        </w:rPr>
      </w:pPr>
      <w:r w:rsidRPr="00FB3B57">
        <w:rPr>
          <w:lang w:val="en-CA"/>
        </w:rPr>
        <w:t>Deblocking filter (10)</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p>
    <w:p w14:paraId="66046BF1" w14:textId="73A4F685" w:rsidR="00BC7FF5" w:rsidRPr="00FB3B57" w:rsidRDefault="00361169" w:rsidP="00BC7FF5">
      <w:pPr>
        <w:pStyle w:val="berschrift9"/>
        <w:rPr>
          <w:rFonts w:eastAsia="Times New Roman"/>
          <w:szCs w:val="24"/>
          <w:lang w:val="en-CA"/>
        </w:rPr>
      </w:pPr>
      <w:hyperlink r:id="rId108"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52ADF1BD" w14:textId="77777777" w:rsidR="00BC7FF5" w:rsidRPr="00FB3B57" w:rsidRDefault="00BC7FF5" w:rsidP="00BC7FF5">
      <w:r w:rsidRPr="00FB3B57">
        <w:rPr>
          <w:highlight w:val="yellow"/>
        </w:rPr>
        <w:t>TBP</w:t>
      </w:r>
    </w:p>
    <w:p w14:paraId="761FBCCB" w14:textId="77777777" w:rsidR="00BC7FF5" w:rsidRPr="00FB3B57" w:rsidRDefault="00361169" w:rsidP="00BC7FF5">
      <w:pPr>
        <w:pStyle w:val="berschrift9"/>
        <w:rPr>
          <w:rFonts w:eastAsia="Times New Roman"/>
          <w:szCs w:val="24"/>
          <w:lang w:val="en-CA"/>
        </w:rPr>
      </w:pPr>
      <w:hyperlink r:id="rId109"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77777777" w:rsidR="00BC7FF5" w:rsidRPr="00FB3B57" w:rsidRDefault="00BC7FF5" w:rsidP="00BC7FF5">
      <w:pPr>
        <w:rPr>
          <w:noProof/>
        </w:rPr>
      </w:pPr>
      <w:r w:rsidRPr="00FB3B57">
        <w:rPr>
          <w:noProof/>
          <w:highlight w:val="yellow"/>
        </w:rPr>
        <w:t>Recommendation (BF text)</w:t>
      </w:r>
      <w:r w:rsidRPr="00FB3B57">
        <w:rPr>
          <w:noProof/>
        </w:rPr>
        <w:t>: Th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20236D57" w14:textId="77777777" w:rsidR="00BC7FF5" w:rsidRPr="00FB3B57" w:rsidRDefault="00BC7FF5" w:rsidP="00BC7FF5"/>
    <w:p w14:paraId="0A2666F2" w14:textId="77777777" w:rsidR="00BC7FF5" w:rsidRPr="00FB3B57" w:rsidRDefault="00361169" w:rsidP="00BC7FF5">
      <w:pPr>
        <w:pStyle w:val="berschrift9"/>
        <w:rPr>
          <w:rFonts w:eastAsia="Times New Roman"/>
          <w:szCs w:val="24"/>
          <w:lang w:val="en-CA"/>
        </w:rPr>
      </w:pPr>
      <w:hyperlink r:id="rId110"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lastRenderedPageBreak/>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77777777" w:rsidR="00BC7FF5" w:rsidRPr="00FB3B57" w:rsidRDefault="00BC7FF5" w:rsidP="00BC7FF5">
      <w:pPr>
        <w:rPr>
          <w:noProof/>
        </w:rPr>
      </w:pPr>
      <w:r w:rsidRPr="00FB3B57">
        <w:rPr>
          <w:noProof/>
          <w:highlight w:val="yellow"/>
        </w:rPr>
        <w:t>Recommendation (BF text)</w:t>
      </w:r>
      <w:r w:rsidRPr="00FB3B57">
        <w:rPr>
          <w:noProof/>
        </w:rPr>
        <w:t>: The proposed text changes should be adopted. There may however be some interaction with a related issue in R0228, where palette mode is also considered.</w:t>
      </w:r>
    </w:p>
    <w:p w14:paraId="78410387" w14:textId="77777777" w:rsidR="00BC7FF5" w:rsidRPr="00FB3B57" w:rsidRDefault="00BC7FF5" w:rsidP="00BC7FF5"/>
    <w:p w14:paraId="7131426F" w14:textId="77777777" w:rsidR="00BC7FF5" w:rsidRPr="00FB3B57" w:rsidRDefault="00361169" w:rsidP="00BC7FF5">
      <w:pPr>
        <w:pStyle w:val="berschrift9"/>
        <w:rPr>
          <w:rFonts w:eastAsia="Times New Roman"/>
          <w:szCs w:val="24"/>
          <w:lang w:val="en-CA"/>
        </w:rPr>
      </w:pPr>
      <w:hyperlink r:id="rId111"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361169" w:rsidP="00BC7FF5">
      <w:pPr>
        <w:pStyle w:val="berschrift9"/>
        <w:rPr>
          <w:rFonts w:eastAsia="Times New Roman"/>
          <w:szCs w:val="24"/>
          <w:lang w:val="en-CA"/>
        </w:rPr>
      </w:pPr>
      <w:hyperlink r:id="rId112"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77777777"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 (e.g. when luma is palette and chroma in IBC, etc.)</w:t>
      </w:r>
    </w:p>
    <w:p w14:paraId="6CA59204" w14:textId="77777777" w:rsidR="00BC7FF5" w:rsidRPr="00FB3B57" w:rsidRDefault="00BC7FF5" w:rsidP="00BC7FF5">
      <w:pPr>
        <w:rPr>
          <w:noProof/>
        </w:rPr>
      </w:pPr>
      <w:r w:rsidRPr="00FB3B57">
        <w:rPr>
          <w:noProof/>
          <w:highlight w:val="yellow"/>
        </w:rPr>
        <w:t>Recommendation (BF text)</w:t>
      </w:r>
      <w:r w:rsidRPr="00FB3B57">
        <w:rPr>
          <w:noProof/>
        </w:rPr>
        <w:t>: The proposed text change on more clearly specifying bS in case of palette should be adopted. There may however be some interaction with a related issue in R0168</w:t>
      </w:r>
    </w:p>
    <w:p w14:paraId="26DF9798" w14:textId="77777777" w:rsidR="00BC7FF5" w:rsidRPr="00FB3B57" w:rsidRDefault="00BC7FF5" w:rsidP="00BC7FF5">
      <w:pPr>
        <w:rPr>
          <w:noProof/>
        </w:rPr>
      </w:pPr>
      <w:r w:rsidRPr="00FB3B57">
        <w:rPr>
          <w:noProof/>
        </w:rPr>
        <w:t>Revisit: Further offline study needed for the case of local dual tree.</w:t>
      </w:r>
    </w:p>
    <w:p w14:paraId="6AC76AAC" w14:textId="77777777" w:rsidR="00BC7FF5" w:rsidRPr="00FB3B57" w:rsidRDefault="00BC7FF5" w:rsidP="00BC7FF5"/>
    <w:p w14:paraId="7F543B1F" w14:textId="77777777" w:rsidR="00BC7FF5" w:rsidRPr="00FB3B57" w:rsidRDefault="00361169" w:rsidP="00BC7FF5">
      <w:pPr>
        <w:pStyle w:val="berschrift9"/>
        <w:rPr>
          <w:rFonts w:eastAsia="Times New Roman"/>
          <w:color w:val="0000FF"/>
          <w:szCs w:val="24"/>
          <w:u w:val="single"/>
          <w:lang w:val="en-CA"/>
        </w:rPr>
      </w:pPr>
      <w:hyperlink r:id="rId113"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361169" w:rsidP="00BC7FF5">
      <w:pPr>
        <w:pStyle w:val="berschrift9"/>
        <w:rPr>
          <w:rFonts w:eastAsia="Times New Roman"/>
          <w:szCs w:val="24"/>
          <w:lang w:val="en-CA"/>
        </w:rPr>
      </w:pPr>
      <w:hyperlink r:id="rId114"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361169" w:rsidP="00BC7FF5">
      <w:pPr>
        <w:pStyle w:val="berschrift9"/>
        <w:rPr>
          <w:rFonts w:eastAsia="Times New Roman"/>
          <w:color w:val="0000FF"/>
          <w:szCs w:val="24"/>
          <w:u w:val="single"/>
          <w:lang w:val="en-CA"/>
        </w:rPr>
      </w:pPr>
      <w:hyperlink r:id="rId115"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361169" w:rsidP="00BC7FF5">
      <w:pPr>
        <w:pStyle w:val="berschrift9"/>
        <w:rPr>
          <w:rFonts w:eastAsia="Times New Roman"/>
          <w:szCs w:val="24"/>
          <w:lang w:val="en-CA"/>
        </w:rPr>
      </w:pPr>
      <w:hyperlink r:id="rId116"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lastRenderedPageBreak/>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18EE46EE" w14:textId="77777777" w:rsidR="00BC7FF5" w:rsidRPr="00FB3B57" w:rsidRDefault="00BC7FF5" w:rsidP="00BC7FF5">
      <w:pPr>
        <w:rPr>
          <w:lang w:eastAsia="de-DE"/>
        </w:rPr>
      </w:pPr>
    </w:p>
    <w:p w14:paraId="0823EABC" w14:textId="77777777" w:rsidR="00BC7FF5" w:rsidRPr="00FB3B57" w:rsidRDefault="00361169" w:rsidP="00BC7FF5">
      <w:pPr>
        <w:pStyle w:val="berschrift9"/>
        <w:rPr>
          <w:rFonts w:eastAsia="Times New Roman"/>
          <w:color w:val="0000FF"/>
          <w:szCs w:val="24"/>
          <w:u w:val="single"/>
          <w:lang w:val="en-CA"/>
        </w:rPr>
      </w:pPr>
      <w:hyperlink r:id="rId117"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79916CBC" w14:textId="79326033" w:rsidR="00BC7FF5" w:rsidRPr="00FB3B57" w:rsidRDefault="00361169" w:rsidP="00BC7FF5">
      <w:pPr>
        <w:pStyle w:val="berschrift9"/>
        <w:rPr>
          <w:rFonts w:eastAsia="Times New Roman"/>
          <w:color w:val="0000FF"/>
          <w:szCs w:val="24"/>
          <w:u w:val="single"/>
          <w:lang w:val="en-CA"/>
        </w:rPr>
      </w:pPr>
      <w:hyperlink r:id="rId118" w:history="1">
        <w:r w:rsidR="00BC7FF5" w:rsidRPr="00FB3B57">
          <w:rPr>
            <w:rFonts w:eastAsia="Times New Roman"/>
            <w:color w:val="0000FF"/>
            <w:szCs w:val="24"/>
            <w:u w:val="single"/>
            <w:lang w:val="en-CA"/>
          </w:rPr>
          <w:t>JVET-R0388</w:t>
        </w:r>
      </w:hyperlink>
      <w:r w:rsidR="00BC7FF5" w:rsidRPr="00FB3B57">
        <w:rPr>
          <w:rFonts w:eastAsia="Times New Roman"/>
          <w:szCs w:val="24"/>
          <w:lang w:val="en-CA"/>
        </w:rPr>
        <w:t xml:space="preserve"> AHG9: Cleanups on deblocking signalling [Z. Deng, Y.-K. Wang, L. Zhang, K. Zhang, J. Xu (Bytedance)]</w:t>
      </w:r>
    </w:p>
    <w:p w14:paraId="5B05722A" w14:textId="28E56E6B" w:rsidR="00BC7FF5" w:rsidRPr="00FB3B57" w:rsidRDefault="009011E6" w:rsidP="00BC7FF5">
      <w:pPr>
        <w:rPr>
          <w:lang w:eastAsia="de-DE"/>
        </w:rPr>
      </w:pPr>
      <w:r w:rsidRPr="00FB3B57">
        <w:rPr>
          <w:highlight w:val="yellow"/>
          <w:lang w:eastAsia="de-DE"/>
        </w:rPr>
        <w:t>TBP</w:t>
      </w:r>
    </w:p>
    <w:p w14:paraId="7AF9977C" w14:textId="6FC22F3F" w:rsidR="00BC7FF5" w:rsidRPr="00FB3B57" w:rsidRDefault="00361169" w:rsidP="00BC7FF5">
      <w:pPr>
        <w:pStyle w:val="berschrift9"/>
        <w:rPr>
          <w:rFonts w:eastAsia="Times New Roman"/>
          <w:szCs w:val="24"/>
          <w:lang w:val="en-CA"/>
        </w:rPr>
      </w:pPr>
      <w:hyperlink r:id="rId119"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gramStart"/>
      <w:r w:rsidR="00BC7FF5" w:rsidRPr="00FB3B57">
        <w:rPr>
          <w:rFonts w:eastAsia="Times New Roman"/>
          <w:szCs w:val="24"/>
          <w:lang w:val="en-CA"/>
        </w:rPr>
        <w:t>M.Karczewicz</w:t>
      </w:r>
      <w:proofErr w:type="gramEnd"/>
      <w:r w:rsidR="00BC7FF5" w:rsidRPr="00FB3B57">
        <w:rPr>
          <w:rFonts w:eastAsia="Times New Roman"/>
          <w:szCs w:val="24"/>
          <w:lang w:val="en-CA"/>
        </w:rPr>
        <w:t xml:space="preserve"> (Qualcomm)] [late]</w:t>
      </w:r>
    </w:p>
    <w:p w14:paraId="54357545" w14:textId="3FFB2473" w:rsidR="00BC7FF5" w:rsidRPr="00FB3B57" w:rsidRDefault="009011E6" w:rsidP="00BC7FF5">
      <w:pPr>
        <w:rPr>
          <w:lang w:eastAsia="de-DE"/>
        </w:rPr>
      </w:pPr>
      <w:r w:rsidRPr="00FB3B57">
        <w:rPr>
          <w:highlight w:val="yellow"/>
          <w:lang w:eastAsia="de-DE"/>
        </w:rPr>
        <w:t>TBP</w:t>
      </w:r>
    </w:p>
    <w:p w14:paraId="21E0B069" w14:textId="77777777" w:rsidR="00BC7FF5" w:rsidRPr="00FB3B57" w:rsidRDefault="00361169" w:rsidP="00BC7FF5">
      <w:pPr>
        <w:pStyle w:val="berschrift9"/>
        <w:rPr>
          <w:rFonts w:eastAsia="Times New Roman"/>
          <w:szCs w:val="24"/>
          <w:lang w:val="en-CA"/>
        </w:rPr>
      </w:pPr>
      <w:hyperlink r:id="rId120"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361169" w:rsidP="00BC7FF5">
      <w:pPr>
        <w:pStyle w:val="berschrift9"/>
        <w:rPr>
          <w:rFonts w:eastAsia="Times New Roman"/>
          <w:szCs w:val="24"/>
          <w:lang w:val="en-CA"/>
        </w:rPr>
      </w:pPr>
      <w:hyperlink r:id="rId121"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ACFB113" w14:textId="7E740CD6" w:rsidR="00BC7FF5" w:rsidRPr="00FB3B57" w:rsidRDefault="009011E6" w:rsidP="00BC7FF5">
      <w:pPr>
        <w:rPr>
          <w:lang w:eastAsia="de-DE"/>
        </w:rPr>
      </w:pPr>
      <w:r w:rsidRPr="00FB3B57">
        <w:rPr>
          <w:highlight w:val="yellow"/>
          <w:lang w:eastAsia="de-DE"/>
        </w:rPr>
        <w:t>TBP</w:t>
      </w:r>
    </w:p>
    <w:p w14:paraId="1CC911BA" w14:textId="1175FA43" w:rsidR="00BC7FF5" w:rsidRPr="00FB3B57" w:rsidRDefault="00BC7FF5" w:rsidP="00BC7FF5">
      <w:pPr>
        <w:pStyle w:val="berschrift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77777777" w:rsidR="00BC7FF5" w:rsidRPr="00FB3B57" w:rsidRDefault="00361169" w:rsidP="00BC7FF5">
      <w:pPr>
        <w:pStyle w:val="berschrift9"/>
        <w:rPr>
          <w:rFonts w:eastAsia="Times New Roman"/>
          <w:szCs w:val="24"/>
          <w:lang w:val="en-CA"/>
        </w:rPr>
      </w:pPr>
      <w:hyperlink r:id="rId122"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AHG late]</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lastRenderedPageBreak/>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BD59D9">
      <w:pPr>
        <w:pStyle w:val="berschrift9"/>
        <w:rPr>
          <w:ins w:id="134" w:author="Jens-Rainer Ohm" w:date="2020-04-16T19:00:00Z"/>
          <w:rFonts w:eastAsia="Times New Roman"/>
          <w:szCs w:val="24"/>
          <w:lang w:eastAsia="en-DE"/>
        </w:rPr>
        <w:pPrChange w:id="135" w:author="Jens-Rainer Ohm" w:date="2020-04-16T19:00:00Z">
          <w:pPr>
            <w:tabs>
              <w:tab w:val="left" w:pos="814"/>
              <w:tab w:val="left" w:pos="3016"/>
            </w:tabs>
          </w:pPr>
        </w:pPrChange>
      </w:pPr>
      <w:ins w:id="136" w:author="Jens-Rainer Ohm" w:date="2020-04-16T19:00:00Z">
        <w:r w:rsidRPr="003A1FA8">
          <w:rPr>
            <w:rFonts w:eastAsia="Times New Roman"/>
            <w:szCs w:val="24"/>
            <w:lang w:val="en-CA" w:eastAsia="en-DE"/>
          </w:rPr>
          <w:fldChar w:fldCharType="begin"/>
        </w:r>
        <w:r w:rsidRPr="003A1FA8">
          <w:rPr>
            <w:rFonts w:eastAsia="Times New Roman"/>
            <w:szCs w:val="24"/>
            <w:lang w:val="en-CA" w:eastAsia="en-DE"/>
          </w:rPr>
          <w:instrText xml:space="preserve"> HYPERLINK "http://phenix.it-sudparis.eu/jvet/doc_end_user/current_document.php?id=10129" </w:instrText>
        </w:r>
        <w:r w:rsidRPr="003A1FA8">
          <w:rPr>
            <w:rFonts w:eastAsia="Times New Roman"/>
            <w:szCs w:val="24"/>
            <w:lang w:val="en-CA" w:eastAsia="en-DE"/>
          </w:rPr>
          <w:fldChar w:fldCharType="separate"/>
        </w:r>
        <w:r w:rsidRPr="003A1FA8">
          <w:rPr>
            <w:rFonts w:eastAsia="Times New Roman"/>
            <w:color w:val="0000FF"/>
            <w:szCs w:val="24"/>
            <w:u w:val="single"/>
            <w:lang w:val="en-CA" w:eastAsia="en-DE"/>
          </w:rPr>
          <w:t>JVET-R0467</w:t>
        </w:r>
        <w:r w:rsidRPr="003A1FA8">
          <w:rPr>
            <w:rFonts w:eastAsia="Times New Roman"/>
            <w:szCs w:val="24"/>
            <w:lang w:val="en-CA" w:eastAsia="en-DE"/>
          </w:rPr>
          <w:fldChar w:fldCharType="end"/>
        </w:r>
        <w:r w:rsidRPr="003A1FA8">
          <w:rPr>
            <w:rFonts w:eastAsia="Times New Roman"/>
            <w:szCs w:val="24"/>
            <w:lang w:val="en-CA" w:eastAsia="en-DE"/>
          </w:rPr>
          <w:t xml:space="preserve"> Crosscheck of JVET-R0133 (AHG16: On Clipping values for Non-linear ALF) [M. G. Sarwer (Alibaba)]</w:t>
        </w:r>
      </w:ins>
    </w:p>
    <w:p w14:paraId="69885FE6" w14:textId="77777777" w:rsidR="00BC7FF5" w:rsidRPr="00FB3B57" w:rsidRDefault="00BC7FF5" w:rsidP="00BC7FF5"/>
    <w:p w14:paraId="2FD3E40E" w14:textId="77777777" w:rsidR="00BC7FF5" w:rsidRPr="00FB3B57" w:rsidRDefault="00361169"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77777777" w:rsidR="00BC7FF5" w:rsidRPr="00FB3B57" w:rsidRDefault="00BC7FF5" w:rsidP="00BC7FF5">
      <w:r w:rsidRPr="00FB3B57">
        <w:t xml:space="preserve">In VTM-8.0 [1],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lastRenderedPageBreak/>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77777777" w:rsidR="00BC7FF5" w:rsidRPr="00FB3B57" w:rsidRDefault="00BC7FF5" w:rsidP="00BC7FF5">
      <w:r w:rsidRPr="00FB3B57">
        <w:rPr>
          <w:highlight w:val="yellow"/>
        </w:rPr>
        <w:t>Recommendation(cleanup/text+software)</w:t>
      </w:r>
      <w:r w:rsidRPr="00FB3B57">
        <w:t>: The rounding operation in case of the modified filter at virtual boundary should be aligned. Editors should decide the best way of expressing it in text.</w:t>
      </w:r>
    </w:p>
    <w:p w14:paraId="261BDD14" w14:textId="77777777" w:rsidR="00BC7FF5" w:rsidRPr="00FB3B57" w:rsidRDefault="00361169" w:rsidP="00BC7FF5">
      <w:pPr>
        <w:pStyle w:val="berschrift9"/>
        <w:rPr>
          <w:rFonts w:eastAsia="Times New Roman"/>
          <w:szCs w:val="24"/>
          <w:lang w:val="en-CA"/>
        </w:rPr>
      </w:pPr>
      <w:hyperlink r:id="rId124"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503CA414" w14:textId="24AAC118" w:rsidR="00BC7FF5" w:rsidRPr="00FB3B57" w:rsidRDefault="00361169"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599CFDBC" w:rsidR="00BC7FF5" w:rsidRPr="00FB3B57" w:rsidRDefault="009011E6" w:rsidP="00BC7FF5">
      <w:r w:rsidRPr="00FB3B57">
        <w:rPr>
          <w:highlight w:val="yellow"/>
        </w:rPr>
        <w:t xml:space="preserve">TBP? </w:t>
      </w:r>
      <w:r w:rsidR="00BC7FF5" w:rsidRPr="00FB3B57">
        <w:t xml:space="preserve"> It was verbally reported </w:t>
      </w:r>
      <w:r w:rsidRPr="00FB3B57">
        <w:t xml:space="preserve">in AHG session </w:t>
      </w:r>
      <w:r w:rsidR="00BC7FF5" w:rsidRPr="00FB3B57">
        <w:t>that all issues raised in this document are also covered by other contributions (R0208, R0231, R0233, R0312).</w:t>
      </w:r>
    </w:p>
    <w:p w14:paraId="6BB66B19" w14:textId="77777777" w:rsidR="00BC7FF5" w:rsidRPr="00FB3B57" w:rsidRDefault="00361169" w:rsidP="00BC7FF5">
      <w:pPr>
        <w:pStyle w:val="berschrift9"/>
        <w:rPr>
          <w:rFonts w:eastAsia="Times New Roman"/>
          <w:color w:val="0000FF"/>
          <w:szCs w:val="24"/>
          <w:u w:val="single"/>
          <w:lang w:val="en-CA"/>
        </w:rPr>
      </w:pPr>
      <w:hyperlink r:id="rId126"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361169" w:rsidP="00BC7FF5">
      <w:pPr>
        <w:pStyle w:val="berschrift9"/>
        <w:rPr>
          <w:rFonts w:eastAsia="Times New Roman"/>
          <w:szCs w:val="24"/>
          <w:lang w:val="en-CA"/>
        </w:rPr>
      </w:pPr>
      <w:hyperlink r:id="rId127"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361169" w:rsidP="00BC7FF5">
      <w:pPr>
        <w:pStyle w:val="berschrift9"/>
        <w:rPr>
          <w:rFonts w:eastAsia="Times New Roman"/>
          <w:szCs w:val="24"/>
          <w:lang w:val="en-CA"/>
        </w:rPr>
      </w:pPr>
      <w:hyperlink r:id="rId128"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lastRenderedPageBreak/>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361169" w:rsidP="00BC7FF5">
      <w:pPr>
        <w:pStyle w:val="berschrift9"/>
        <w:rPr>
          <w:rFonts w:eastAsia="Times New Roman"/>
          <w:szCs w:val="24"/>
          <w:lang w:val="en-CA"/>
        </w:rPr>
      </w:pPr>
      <w:hyperlink r:id="rId129"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361169" w:rsidP="00BC7FF5">
      <w:pPr>
        <w:pStyle w:val="berschrift9"/>
        <w:rPr>
          <w:rFonts w:eastAsia="Times New Roman"/>
          <w:szCs w:val="24"/>
          <w:lang w:val="en-CA"/>
        </w:rPr>
      </w:pPr>
      <w:hyperlink r:id="rId130"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77777777" w:rsidR="00BC7FF5" w:rsidRPr="00FB3B57" w:rsidRDefault="00BC7FF5" w:rsidP="00BC7FF5">
      <w:r w:rsidRPr="00FB3B57">
        <w:t></w:t>
      </w:r>
      <w:r w:rsidRPr="00FB3B57">
        <w:tab/>
      </w:r>
      <w:proofErr w:type="gramStart"/>
      <w:r w:rsidRPr="00FB3B57">
        <w:t>AI :</w:t>
      </w:r>
      <w:proofErr w:type="gramEnd"/>
      <w:r w:rsidRPr="00FB3B57">
        <w:t xml:space="preserve">  0.00% (Y), 0.00% (Cb), 0.00% (Cr) </w:t>
      </w:r>
    </w:p>
    <w:p w14:paraId="5DAC6708" w14:textId="77777777" w:rsidR="00BC7FF5" w:rsidRPr="00FB3B57" w:rsidRDefault="00BC7FF5" w:rsidP="00BC7FF5">
      <w:r w:rsidRPr="00FB3B57">
        <w:t></w:t>
      </w:r>
      <w:r w:rsidRPr="00FB3B57">
        <w:tab/>
      </w:r>
      <w:proofErr w:type="gramStart"/>
      <w:r w:rsidRPr="00FB3B57">
        <w:t>RA :</w:t>
      </w:r>
      <w:proofErr w:type="gramEnd"/>
      <w:r w:rsidRPr="00FB3B57">
        <w:t xml:space="preserve"> 0.00% (Y), 0.00% (Cb), 0.00% (Cr) </w:t>
      </w:r>
    </w:p>
    <w:p w14:paraId="39F9744D" w14:textId="77777777" w:rsidR="00BC7FF5" w:rsidRPr="00FB3B57" w:rsidRDefault="00BC7FF5" w:rsidP="00BC7FF5">
      <w:r w:rsidRPr="00FB3B57">
        <w:t></w:t>
      </w:r>
      <w:r w:rsidRPr="00FB3B57">
        <w:tab/>
      </w:r>
      <w:proofErr w:type="gramStart"/>
      <w:r w:rsidRPr="00FB3B57">
        <w:t>LB :</w:t>
      </w:r>
      <w:proofErr w:type="gramEnd"/>
      <w:r w:rsidRPr="00FB3B57">
        <w:t xml:space="preserve">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361169" w:rsidP="00BC7FF5">
      <w:pPr>
        <w:pStyle w:val="berschrift9"/>
        <w:rPr>
          <w:rFonts w:eastAsia="Times New Roman"/>
          <w:color w:val="0000FF"/>
          <w:szCs w:val="24"/>
          <w:u w:val="single"/>
          <w:lang w:val="en-CA"/>
        </w:rPr>
      </w:pPr>
      <w:hyperlink r:id="rId131"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361169" w:rsidP="00BC7FF5">
      <w:pPr>
        <w:pStyle w:val="berschrift9"/>
        <w:rPr>
          <w:rFonts w:eastAsia="Times New Roman"/>
          <w:szCs w:val="24"/>
          <w:lang w:val="en-CA"/>
        </w:rPr>
      </w:pPr>
      <w:hyperlink r:id="rId132"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rsidP="00BC7FF5">
      <w:r w:rsidRPr="00FB3B57">
        <w:t>AI: 0.03%(Y), -0.17%(U), -0.20%(V)</w:t>
      </w:r>
    </w:p>
    <w:p w14:paraId="5039B98A" w14:textId="77777777" w:rsidR="00BC7FF5" w:rsidRPr="00FB3B57" w:rsidRDefault="00BC7FF5" w:rsidP="00BC7FF5">
      <w:r w:rsidRPr="00FB3B57">
        <w:t>RA: 0.01%(Y), -0.10%(U), 0.06%(V)</w:t>
      </w:r>
    </w:p>
    <w:p w14:paraId="518FD64C" w14:textId="77777777" w:rsidR="00BC7FF5" w:rsidRPr="00FB3B57" w:rsidRDefault="00BC7FF5" w:rsidP="00BC7FF5">
      <w:r w:rsidRPr="00FB3B57">
        <w:t>LDB: -0.04%(Y), -0.16%(U), -0.04%(V)</w:t>
      </w:r>
    </w:p>
    <w:p w14:paraId="161D026B" w14:textId="77777777" w:rsidR="00BC7FF5" w:rsidRPr="00FB3B57" w:rsidRDefault="00BC7FF5" w:rsidP="00BC7FF5">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pPr>
        <w:rPr>
          <w:ins w:id="137" w:author="Jens-Rainer Ohm" w:date="2020-04-16T18:59:00Z"/>
        </w:rPr>
      </w:pPr>
      <w:r w:rsidRPr="00FB3B57">
        <w:t>No action.</w:t>
      </w:r>
    </w:p>
    <w:p w14:paraId="17717E2B" w14:textId="77777777" w:rsidR="00BD59D9" w:rsidRPr="003A1FA8" w:rsidRDefault="00BD59D9">
      <w:pPr>
        <w:pStyle w:val="berschrift9"/>
        <w:rPr>
          <w:ins w:id="138" w:author="Jens-Rainer Ohm" w:date="2020-04-16T18:59:00Z"/>
          <w:rFonts w:eastAsia="Times New Roman"/>
          <w:color w:val="0000FF"/>
          <w:szCs w:val="24"/>
          <w:u w:val="single"/>
          <w:lang w:eastAsia="en-DE"/>
        </w:rPr>
        <w:pPrChange w:id="139" w:author="Jens-Rainer Ohm" w:date="2020-04-16T18:59:00Z">
          <w:pPr>
            <w:tabs>
              <w:tab w:val="left" w:pos="814"/>
              <w:tab w:val="left" w:pos="3016"/>
            </w:tabs>
          </w:pPr>
        </w:pPrChange>
      </w:pPr>
      <w:ins w:id="140" w:author="Jens-Rainer Ohm" w:date="2020-04-16T18:59:00Z">
        <w:r w:rsidRPr="003A1FA8">
          <w:rPr>
            <w:rFonts w:eastAsia="Times New Roman"/>
            <w:szCs w:val="24"/>
            <w:lang w:val="en-CA" w:eastAsia="en-DE"/>
          </w:rPr>
          <w:fldChar w:fldCharType="begin"/>
        </w:r>
        <w:r w:rsidRPr="003A1FA8">
          <w:rPr>
            <w:rFonts w:eastAsia="Times New Roman"/>
            <w:szCs w:val="24"/>
            <w:lang w:val="en-CA" w:eastAsia="en-DE"/>
          </w:rPr>
          <w:instrText xml:space="preserve"> HYPERLINK "http://phenix.it-sudparis.eu/jvet/doc_end_user/current_document.php?id=10128" </w:instrText>
        </w:r>
        <w:r w:rsidRPr="003A1FA8">
          <w:rPr>
            <w:rFonts w:eastAsia="Times New Roman"/>
            <w:szCs w:val="24"/>
            <w:lang w:val="en-CA" w:eastAsia="en-DE"/>
          </w:rPr>
          <w:fldChar w:fldCharType="separate"/>
        </w:r>
        <w:r w:rsidRPr="003A1FA8">
          <w:rPr>
            <w:rFonts w:eastAsia="Times New Roman"/>
            <w:color w:val="0000FF"/>
            <w:szCs w:val="24"/>
            <w:u w:val="single"/>
            <w:lang w:val="en-CA" w:eastAsia="en-DE"/>
          </w:rPr>
          <w:t>JVET-R0466</w:t>
        </w:r>
        <w:r w:rsidRPr="003A1FA8">
          <w:rPr>
            <w:rFonts w:eastAsia="Times New Roman"/>
            <w:szCs w:val="24"/>
            <w:lang w:val="en-CA" w:eastAsia="en-DE"/>
          </w:rPr>
          <w:fldChar w:fldCharType="end"/>
        </w:r>
        <w:r w:rsidRPr="003A1FA8">
          <w:rPr>
            <w:rFonts w:eastAsia="Times New Roman"/>
            <w:szCs w:val="24"/>
            <w:lang w:val="en-CA" w:eastAsia="en-DE"/>
          </w:rPr>
          <w:t xml:space="preserve"> Crosscheck of JVET-R0230 (AHG2: Syntax clean-up for cross component adaptive loop filter) [M. G. Sarwer (Alibaba)]</w:t>
        </w:r>
      </w:ins>
    </w:p>
    <w:p w14:paraId="12DBDB1C" w14:textId="77777777" w:rsidR="00BD59D9" w:rsidRPr="00FB3B57" w:rsidRDefault="00BD59D9" w:rsidP="00BC7FF5">
      <w:pPr>
        <w:rPr>
          <w:ins w:id="141" w:author="Jens-Rainer Ohm" w:date="2020-04-16T21:39:00Z"/>
        </w:rPr>
      </w:pPr>
    </w:p>
    <w:p w14:paraId="2F7CD9A5" w14:textId="77777777" w:rsidR="00BC7FF5" w:rsidRPr="00FB3B57" w:rsidRDefault="00361169" w:rsidP="00BC7FF5">
      <w:pPr>
        <w:pStyle w:val="berschrift9"/>
        <w:rPr>
          <w:rFonts w:eastAsia="Times New Roman"/>
          <w:szCs w:val="24"/>
          <w:lang w:val="en-CA"/>
        </w:rPr>
      </w:pPr>
      <w:hyperlink r:id="rId133"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lastRenderedPageBreak/>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0468E839" w14:textId="77777777" w:rsidR="00BC7FF5" w:rsidRPr="00FB3B57" w:rsidRDefault="00BC7FF5" w:rsidP="00BC7FF5">
      <w:r w:rsidRPr="00FB3B57">
        <w:t xml:space="preserve">It is mentioned that for 444 (which requires more memory anyway) the four additional line buffers are not too critical. Clarify this aspect – </w:t>
      </w:r>
      <w:r w:rsidRPr="00FB3B57">
        <w:rPr>
          <w:highlight w:val="yellow"/>
        </w:rPr>
        <w:t>revisit</w:t>
      </w:r>
      <w:r w:rsidRPr="00FB3B57">
        <w:t xml:space="preserve">. If the line buffers are not asserted to be critical, the current design should be good enough. Otherwise, method 2 should be considered. </w:t>
      </w:r>
    </w:p>
    <w:p w14:paraId="47A18296" w14:textId="77777777" w:rsidR="00BC7FF5" w:rsidRPr="00FB3B57" w:rsidRDefault="00BC7FF5" w:rsidP="00BC7FF5"/>
    <w:p w14:paraId="1A1B90F5" w14:textId="77777777" w:rsidR="00BC7FF5" w:rsidRPr="00FB3B57" w:rsidRDefault="00361169" w:rsidP="00BC7FF5">
      <w:pPr>
        <w:pStyle w:val="berschrift9"/>
        <w:rPr>
          <w:rFonts w:eastAsia="Times New Roman"/>
          <w:color w:val="0000FF"/>
          <w:szCs w:val="24"/>
          <w:u w:val="single"/>
          <w:lang w:val="en-CA"/>
        </w:rPr>
      </w:pPr>
      <w:hyperlink r:id="rId134"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361169" w:rsidP="00BC7FF5">
      <w:pPr>
        <w:pStyle w:val="berschrift9"/>
        <w:rPr>
          <w:rFonts w:eastAsia="Times New Roman"/>
          <w:szCs w:val="24"/>
          <w:lang w:val="en-CA"/>
        </w:rPr>
      </w:pPr>
      <w:hyperlink r:id="rId135"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7777777" w:rsidR="00BC7FF5" w:rsidRPr="00FB3B57" w:rsidRDefault="00BC7FF5" w:rsidP="00BC7FF5">
      <w:r w:rsidRPr="00FB3B57">
        <w:t></w:t>
      </w:r>
      <w:r w:rsidRPr="00FB3B57">
        <w:tab/>
        <w:t xml:space="preserve">9 tap 5x5 cross shaped filter: </w:t>
      </w:r>
    </w:p>
    <w:p w14:paraId="1E2843F4" w14:textId="77777777" w:rsidR="00BC7FF5" w:rsidRPr="00FB3B57" w:rsidRDefault="00BC7FF5" w:rsidP="00BC7FF5">
      <w:r w:rsidRPr="00FB3B57">
        <w:t>o</w:t>
      </w:r>
      <w:r w:rsidRPr="00FB3B57">
        <w:tab/>
      </w:r>
      <w:proofErr w:type="gramStart"/>
      <w:r w:rsidRPr="00FB3B57">
        <w:t>AI :</w:t>
      </w:r>
      <w:proofErr w:type="gramEnd"/>
      <w:r w:rsidRPr="00FB3B57">
        <w:t xml:space="preserve">  0.01% (Y), -0.77% (Cb), -0.81% (Cr) </w:t>
      </w:r>
    </w:p>
    <w:p w14:paraId="09C3B9B1" w14:textId="77777777" w:rsidR="00BC7FF5" w:rsidRPr="00FB3B57" w:rsidRDefault="00BC7FF5" w:rsidP="00BC7FF5">
      <w:r w:rsidRPr="00FB3B57">
        <w:t>o</w:t>
      </w:r>
      <w:r w:rsidRPr="00FB3B57">
        <w:tab/>
        <w:t xml:space="preserve">RA:  0.07% (Y), -1.99% (Cb), -1.95% (Cr) </w:t>
      </w:r>
    </w:p>
    <w:p w14:paraId="34B76ACE" w14:textId="77777777" w:rsidR="00BC7FF5" w:rsidRPr="00FB3B57" w:rsidRDefault="00BC7FF5" w:rsidP="00BC7FF5">
      <w:r w:rsidRPr="00FB3B57">
        <w:t>o</w:t>
      </w:r>
      <w:r w:rsidRPr="00FB3B57">
        <w:tab/>
        <w:t xml:space="preserve">LB:  0.19% (Y), -5.85% (Cb), -9.09% (Cr) </w:t>
      </w:r>
    </w:p>
    <w:p w14:paraId="7B8940D1" w14:textId="77777777" w:rsidR="00BC7FF5" w:rsidRPr="00FB3B57" w:rsidRDefault="00BC7FF5" w:rsidP="00BC7FF5">
      <w:r w:rsidRPr="00FB3B57">
        <w:t></w:t>
      </w:r>
      <w:r w:rsidRPr="00FB3B57">
        <w:tab/>
        <w:t xml:space="preserve">13 tap 7x7 cross shaped filter: </w:t>
      </w:r>
    </w:p>
    <w:p w14:paraId="5B8885EA" w14:textId="77777777" w:rsidR="00BC7FF5" w:rsidRPr="00FB3B57" w:rsidRDefault="00BC7FF5" w:rsidP="00BC7FF5">
      <w:r w:rsidRPr="00FB3B57">
        <w:t>o</w:t>
      </w:r>
      <w:r w:rsidRPr="00FB3B57">
        <w:tab/>
      </w:r>
      <w:proofErr w:type="gramStart"/>
      <w:r w:rsidRPr="00FB3B57">
        <w:t>AI :</w:t>
      </w:r>
      <w:proofErr w:type="gramEnd"/>
      <w:r w:rsidRPr="00FB3B57">
        <w:t xml:space="preserve">  0.05% (Y), -1.40% (Cb), -1.34% (Cr) </w:t>
      </w:r>
    </w:p>
    <w:p w14:paraId="1F8642BE" w14:textId="77777777" w:rsidR="00BC7FF5" w:rsidRPr="00FB3B57" w:rsidRDefault="00BC7FF5" w:rsidP="00BC7FF5">
      <w:r w:rsidRPr="00FB3B57">
        <w:t>o</w:t>
      </w:r>
      <w:r w:rsidRPr="00FB3B57">
        <w:tab/>
        <w:t xml:space="preserve">RA:  0.04% (Y), -2.85% (Cb), -3.22% (Cr) </w:t>
      </w:r>
    </w:p>
    <w:p w14:paraId="7CBB399A" w14:textId="77777777" w:rsidR="00BC7FF5" w:rsidRPr="00FB3B57" w:rsidRDefault="00BC7FF5" w:rsidP="00BC7FF5">
      <w:r w:rsidRPr="00FB3B57">
        <w:t>o</w:t>
      </w:r>
      <w:r w:rsidRPr="00FB3B57">
        <w:tab/>
        <w:t xml:space="preserve">LB:   0.10% (Y), -7.28% (Cb), -11.34% (Cr) </w:t>
      </w:r>
    </w:p>
    <w:p w14:paraId="359DCD32" w14:textId="77777777" w:rsidR="00BC7FF5" w:rsidRPr="00FB3B57" w:rsidRDefault="00BC7FF5" w:rsidP="00BC7FF5">
      <w:r w:rsidRPr="00FB3B57">
        <w:t></w:t>
      </w:r>
      <w:r w:rsidRPr="00FB3B57">
        <w:tab/>
        <w:t xml:space="preserve">8 tap 5x4 cross shaped filter: </w:t>
      </w:r>
    </w:p>
    <w:p w14:paraId="01D5C192" w14:textId="77777777" w:rsidR="00BC7FF5" w:rsidRPr="00FB3B57" w:rsidRDefault="00BC7FF5" w:rsidP="00BC7FF5">
      <w:r w:rsidRPr="00FB3B57">
        <w:t>o</w:t>
      </w:r>
      <w:r w:rsidRPr="00FB3B57">
        <w:tab/>
      </w:r>
      <w:proofErr w:type="gramStart"/>
      <w:r w:rsidRPr="00FB3B57">
        <w:t>AI :</w:t>
      </w:r>
      <w:proofErr w:type="gramEnd"/>
      <w:r w:rsidRPr="00FB3B57">
        <w:t xml:space="preserve">  0.00% (Y), -0.35% (Cb), -0.39% (Cr) </w:t>
      </w:r>
    </w:p>
    <w:p w14:paraId="006FBFAE" w14:textId="77777777" w:rsidR="00BC7FF5" w:rsidRPr="00FB3B57" w:rsidRDefault="00BC7FF5" w:rsidP="00BC7FF5">
      <w:r w:rsidRPr="00FB3B57">
        <w:lastRenderedPageBreak/>
        <w:t>o</w:t>
      </w:r>
      <w:r w:rsidRPr="00FB3B57">
        <w:tab/>
        <w:t xml:space="preserve">RA:  0.05% (Y), -1.43% (Cb), -1.52% (Cr) </w:t>
      </w:r>
    </w:p>
    <w:p w14:paraId="5A192E2F" w14:textId="77777777" w:rsidR="00BC7FF5" w:rsidRPr="00FB3B57" w:rsidRDefault="00BC7FF5" w:rsidP="00BC7FF5">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7777777" w:rsidR="00BC7FF5" w:rsidRPr="00FB3B57" w:rsidRDefault="00BC7FF5" w:rsidP="00BC7FF5">
      <w:r w:rsidRPr="00FB3B57">
        <w:t></w:t>
      </w:r>
      <w:r w:rsidRPr="00FB3B57">
        <w:tab/>
        <w:t xml:space="preserve">9 tap 5x5 cross shaped filter: </w:t>
      </w:r>
    </w:p>
    <w:p w14:paraId="79E48DA2" w14:textId="77777777" w:rsidR="00BC7FF5" w:rsidRPr="00FB3B57" w:rsidRDefault="00BC7FF5" w:rsidP="00BC7FF5">
      <w:r w:rsidRPr="00FB3B57">
        <w:t>o</w:t>
      </w:r>
      <w:r w:rsidRPr="00FB3B57">
        <w:tab/>
      </w:r>
      <w:proofErr w:type="gramStart"/>
      <w:r w:rsidRPr="00FB3B57">
        <w:t>AI :</w:t>
      </w:r>
      <w:proofErr w:type="gramEnd"/>
      <w:r w:rsidRPr="00FB3B57">
        <w:t xml:space="preserve">  0.02% (Y), -0.26% (Cb), -0.68% (Cr) </w:t>
      </w:r>
    </w:p>
    <w:p w14:paraId="501A7616" w14:textId="77777777" w:rsidR="00BC7FF5" w:rsidRPr="00FB3B57" w:rsidRDefault="00BC7FF5" w:rsidP="00BC7FF5">
      <w:r w:rsidRPr="00FB3B57">
        <w:t>o</w:t>
      </w:r>
      <w:r w:rsidRPr="00FB3B57">
        <w:tab/>
        <w:t xml:space="preserve">RA:  0.01% (Y), -0.39 % (Cb), -0.48 % (Cr) </w:t>
      </w:r>
    </w:p>
    <w:p w14:paraId="22311C1C" w14:textId="77777777" w:rsidR="00BC7FF5" w:rsidRPr="00FB3B57" w:rsidRDefault="00BC7FF5" w:rsidP="00BC7FF5">
      <w:r w:rsidRPr="00FB3B57">
        <w:t>o</w:t>
      </w:r>
      <w:r w:rsidRPr="00FB3B57">
        <w:tab/>
        <w:t xml:space="preserve">LB:  -0.04 % (Y), -1.06 % (Cb), -1.19 % (Cr) </w:t>
      </w:r>
    </w:p>
    <w:p w14:paraId="51102A26" w14:textId="77777777" w:rsidR="00BC7FF5" w:rsidRPr="00FB3B57" w:rsidRDefault="00BC7FF5" w:rsidP="00BC7FF5">
      <w:r w:rsidRPr="00FB3B57">
        <w:t></w:t>
      </w:r>
      <w:r w:rsidRPr="00FB3B57">
        <w:tab/>
        <w:t xml:space="preserve">13 tap 7x7 cross shaped filter: </w:t>
      </w:r>
    </w:p>
    <w:p w14:paraId="742DD4AF" w14:textId="77777777" w:rsidR="00BC7FF5" w:rsidRPr="00FB3B57" w:rsidRDefault="00BC7FF5" w:rsidP="00BC7FF5">
      <w:r w:rsidRPr="00FB3B57">
        <w:t>o</w:t>
      </w:r>
      <w:r w:rsidRPr="00FB3B57">
        <w:tab/>
      </w:r>
      <w:proofErr w:type="gramStart"/>
      <w:r w:rsidRPr="00FB3B57">
        <w:t>AI :</w:t>
      </w:r>
      <w:proofErr w:type="gramEnd"/>
      <w:r w:rsidRPr="00FB3B57">
        <w:t xml:space="preserve">  0.04% (Y), -0.82% (Cb), -1.16% (Cr) </w:t>
      </w:r>
    </w:p>
    <w:p w14:paraId="1D453876" w14:textId="77777777" w:rsidR="00BC7FF5" w:rsidRPr="00FB3B57" w:rsidRDefault="00BC7FF5" w:rsidP="00BC7FF5">
      <w:r w:rsidRPr="00FB3B57">
        <w:t>o</w:t>
      </w:r>
      <w:r w:rsidRPr="00FB3B57">
        <w:tab/>
        <w:t xml:space="preserve">RA:  0.00% (Y), -1.30% (Cb), -1.28% (Cr) </w:t>
      </w:r>
    </w:p>
    <w:p w14:paraId="0393B627" w14:textId="77777777" w:rsidR="00BC7FF5" w:rsidRPr="00FB3B57" w:rsidRDefault="00BC7FF5" w:rsidP="00BC7FF5">
      <w:r w:rsidRPr="00FB3B57">
        <w:t>o</w:t>
      </w:r>
      <w:r w:rsidRPr="00FB3B57">
        <w:tab/>
        <w:t xml:space="preserve">LB:   -0.02% (Y), -3.25% (Cb), -2.80% (Cr) </w:t>
      </w:r>
    </w:p>
    <w:p w14:paraId="54BF9AE2" w14:textId="77777777" w:rsidR="00BC7FF5" w:rsidRPr="00FB3B57" w:rsidRDefault="00BC7FF5" w:rsidP="00BC7FF5">
      <w:r w:rsidRPr="00FB3B57">
        <w:t></w:t>
      </w:r>
      <w:r w:rsidRPr="00FB3B57">
        <w:tab/>
        <w:t xml:space="preserve">8 tap 5x4 cross shaped filter: </w:t>
      </w:r>
    </w:p>
    <w:p w14:paraId="55A5AA17" w14:textId="77777777" w:rsidR="00BC7FF5" w:rsidRPr="00FB3B57" w:rsidRDefault="00BC7FF5" w:rsidP="00BC7FF5">
      <w:r w:rsidRPr="00FB3B57">
        <w:t>o</w:t>
      </w:r>
      <w:r w:rsidRPr="00FB3B57">
        <w:tab/>
      </w:r>
      <w:proofErr w:type="gramStart"/>
      <w:r w:rsidRPr="00FB3B57">
        <w:t>AI :</w:t>
      </w:r>
      <w:proofErr w:type="gramEnd"/>
      <w:r w:rsidRPr="00FB3B57">
        <w:t xml:space="preserve">  0.01% (Y), -0.09% (Cb), -0.55% (Cr) </w:t>
      </w:r>
    </w:p>
    <w:p w14:paraId="4F7B13F7" w14:textId="77777777" w:rsidR="00BC7FF5" w:rsidRPr="00FB3B57" w:rsidRDefault="00BC7FF5" w:rsidP="00BC7FF5">
      <w:r w:rsidRPr="00FB3B57">
        <w:t>o</w:t>
      </w:r>
      <w:r w:rsidRPr="00FB3B57">
        <w:tab/>
        <w:t xml:space="preserve">RA:  -0.01% (Y), -0.19% (Cb), -0.31% (Cr) </w:t>
      </w:r>
    </w:p>
    <w:p w14:paraId="3FB9BBE1" w14:textId="77777777" w:rsidR="00BC7FF5" w:rsidRPr="00FB3B57" w:rsidRDefault="00BC7FF5" w:rsidP="00BC7FF5">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361169" w:rsidP="00BC7FF5">
      <w:pPr>
        <w:pStyle w:val="berschrift9"/>
        <w:rPr>
          <w:rFonts w:eastAsia="Times New Roman"/>
          <w:color w:val="0000FF"/>
          <w:szCs w:val="24"/>
          <w:u w:val="single"/>
          <w:lang w:val="en-CA"/>
        </w:rPr>
      </w:pPr>
      <w:hyperlink r:id="rId136"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361169" w:rsidP="00BC7FF5">
      <w:pPr>
        <w:pStyle w:val="berschrift9"/>
        <w:rPr>
          <w:rFonts w:eastAsia="Times New Roman"/>
          <w:szCs w:val="24"/>
          <w:lang w:val="en-CA"/>
        </w:rPr>
      </w:pPr>
      <w:hyperlink r:id="rId137"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 xml:space="preserve">In current VVC, chroma ALF and CC-ALF are disabled implicitly when luma ALF is disabled at SPS/PH/SH as it is unlikely that chroma ALF/CC-ALF would be used when luma ALF is disabled. Such a </w:t>
      </w:r>
      <w:r w:rsidRPr="00FB3B57">
        <w:lastRenderedPageBreak/>
        <w:t>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361169" w:rsidP="00BC7FF5">
      <w:pPr>
        <w:pStyle w:val="berschrift9"/>
        <w:rPr>
          <w:rFonts w:eastAsia="Times New Roman"/>
          <w:color w:val="0000FF"/>
          <w:szCs w:val="24"/>
          <w:u w:val="single"/>
          <w:lang w:val="en-CA"/>
        </w:rPr>
      </w:pPr>
      <w:hyperlink r:id="rId138"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361169" w:rsidP="00F43D61">
      <w:pPr>
        <w:pStyle w:val="berschrift9"/>
        <w:rPr>
          <w:rFonts w:eastAsia="Times New Roman"/>
          <w:szCs w:val="24"/>
          <w:lang w:val="en-CA"/>
        </w:rPr>
      </w:pPr>
      <w:hyperlink r:id="rId139"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09219CC3" w14:textId="50495604" w:rsidR="00F43D61" w:rsidRDefault="00F43D61" w:rsidP="00F43D61">
      <w:pPr>
        <w:rPr>
          <w:highlight w:val="yellow"/>
          <w:lang w:eastAsia="x-none"/>
        </w:rPr>
      </w:pPr>
      <w:r w:rsidRPr="00FB3B57">
        <w:rPr>
          <w:highlight w:val="yellow"/>
          <w:lang w:eastAsia="x-none"/>
        </w:rPr>
        <w:t>TBP</w:t>
      </w:r>
    </w:p>
    <w:p w14:paraId="445090BD" w14:textId="6B57A6AC" w:rsidR="00F43D61" w:rsidRDefault="00F43D61" w:rsidP="00F43D61">
      <w:r>
        <w:t xml:space="preserve">The title of this document was changed </w:t>
      </w:r>
      <w:r w:rsidR="00491B3F">
        <w:t xml:space="preserve">at least </w:t>
      </w:r>
      <w:r>
        <w:t>on</w:t>
      </w:r>
      <w:r w:rsidR="00491B3F">
        <w:t>c</w:t>
      </w:r>
      <w:r>
        <w:t>e without notifying.</w:t>
      </w:r>
    </w:p>
    <w:p w14:paraId="2875A53B" w14:textId="77777777" w:rsidR="00F43D61" w:rsidRDefault="00F43D61" w:rsidP="00F43D61">
      <w:pPr>
        <w:rPr>
          <w:highlight w:val="yellow"/>
          <w:lang w:eastAsia="x-none"/>
        </w:rPr>
      </w:pPr>
    </w:p>
    <w:p w14:paraId="69879877" w14:textId="77777777" w:rsidR="00F43D61" w:rsidRPr="001F47C6" w:rsidRDefault="00361169" w:rsidP="00F43D61">
      <w:pPr>
        <w:pStyle w:val="berschrift9"/>
        <w:rPr>
          <w:rFonts w:eastAsia="Times New Roman"/>
          <w:color w:val="0000FF"/>
          <w:szCs w:val="24"/>
          <w:u w:val="single"/>
          <w:lang w:val="en-CA"/>
        </w:rPr>
      </w:pPr>
      <w:hyperlink r:id="rId140"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361169" w:rsidP="00BC7FF5">
      <w:pPr>
        <w:pStyle w:val="berschrift9"/>
        <w:rPr>
          <w:rFonts w:eastAsia="Times New Roman"/>
          <w:szCs w:val="24"/>
          <w:lang w:val="en-CA"/>
        </w:rPr>
      </w:pPr>
      <w:hyperlink r:id="rId141"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361169" w:rsidP="00BC7FF5">
      <w:pPr>
        <w:pStyle w:val="berschrift9"/>
        <w:rPr>
          <w:rFonts w:eastAsia="Times New Roman"/>
          <w:color w:val="0000FF"/>
          <w:szCs w:val="24"/>
          <w:u w:val="single"/>
          <w:lang w:val="en-CA"/>
        </w:rPr>
      </w:pPr>
      <w:hyperlink r:id="rId142"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 xml:space="preserve">64 region is used to calculate the chroma residual scaling factor for the coding units (CUs) inside the region. In the chroma sample reconstruction process 8.7.5.3 in VVC draft 8, one clipping operation is applied to clip the </w:t>
      </w:r>
      <w:r w:rsidRPr="00FB3B57">
        <w:rPr>
          <w:lang w:eastAsia="zh-CN"/>
        </w:rPr>
        <w:lastRenderedPageBreak/>
        <w:t>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77777777" w:rsidR="00BC7FF5" w:rsidRPr="00FB3B57" w:rsidRDefault="00BC7FF5" w:rsidP="00BC7FF5">
      <w:pPr>
        <w:rPr>
          <w:lang w:eastAsia="zh-CN"/>
        </w:rPr>
      </w:pPr>
      <w:r w:rsidRPr="00FB3B57">
        <w:rPr>
          <w:lang w:eastAsia="zh-CN"/>
        </w:rPr>
        <w:t>Agreed that the redundant clipping is not needed.</w:t>
      </w:r>
    </w:p>
    <w:p w14:paraId="6F033C66" w14:textId="77777777" w:rsidR="00BC7FF5" w:rsidRPr="00FB3B57" w:rsidRDefault="00BC7FF5" w:rsidP="00BC7FF5">
      <w:pPr>
        <w:rPr>
          <w:lang w:eastAsia="zh-CN"/>
        </w:rPr>
      </w:pPr>
      <w:r w:rsidRPr="00FB3B57">
        <w:rPr>
          <w:highlight w:val="yellow"/>
          <w:lang w:eastAsia="zh-CN"/>
        </w:rPr>
        <w:t>Recommendation (ed + SW cleanup)</w:t>
      </w:r>
      <w:r w:rsidRPr="00FB3B57">
        <w:rPr>
          <w:lang w:eastAsia="zh-CN"/>
        </w:rPr>
        <w:t>: Remove the clipping from text, up to editor. Cleanup of software should be done for alignment with the text.</w:t>
      </w:r>
    </w:p>
    <w:p w14:paraId="6A310A8A" w14:textId="77777777" w:rsidR="00BC7FF5" w:rsidRPr="00FB3B57" w:rsidRDefault="00BC7FF5" w:rsidP="00BC7FF5">
      <w:pPr>
        <w:rPr>
          <w:lang w:eastAsia="x-none"/>
        </w:rPr>
      </w:pPr>
    </w:p>
    <w:p w14:paraId="766E4924" w14:textId="77777777" w:rsidR="00BC7FF5" w:rsidRPr="00FB3B57" w:rsidRDefault="00361169"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361169" w:rsidP="00BC7FF5">
      <w:pPr>
        <w:pStyle w:val="berschrift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5761A9A1" w14:textId="61C6CED9" w:rsidR="00BC7FF5" w:rsidRPr="00FB3B57" w:rsidRDefault="009011E6" w:rsidP="00BC7FF5">
      <w:pPr>
        <w:rPr>
          <w:lang w:eastAsia="x-none"/>
        </w:rPr>
      </w:pPr>
      <w:r w:rsidRPr="00FB3B57">
        <w:rPr>
          <w:highlight w:val="yellow"/>
          <w:lang w:eastAsia="x-none"/>
        </w:rPr>
        <w:t>TBP</w:t>
      </w:r>
    </w:p>
    <w:p w14:paraId="58B56F23" w14:textId="4AEFF73E" w:rsidR="00BC7FF5" w:rsidRPr="00FB3B57" w:rsidRDefault="00BC7FF5" w:rsidP="00BC7FF5">
      <w:pPr>
        <w:pStyle w:val="berschrift3"/>
      </w:pPr>
      <w:bookmarkStart w:id="142" w:name="_Ref28875587"/>
      <w:r w:rsidRPr="00FB3B57">
        <w:t>Transforms and transform signalling (</w:t>
      </w:r>
      <w:r w:rsidR="002311AE" w:rsidRPr="00FB3B57">
        <w:t>16</w:t>
      </w:r>
      <w:r w:rsidRPr="00FB3B57">
        <w:t>)</w:t>
      </w:r>
      <w:bookmarkEnd w:id="142"/>
    </w:p>
    <w:p w14:paraId="276775B1" w14:textId="77777777" w:rsidR="009011E6" w:rsidRPr="00FB3B57" w:rsidRDefault="009011E6" w:rsidP="009011E6">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3756FE6" w14:textId="4ECCF1DC" w:rsidR="00BC7FF5" w:rsidRPr="00FB3B57" w:rsidRDefault="00361169" w:rsidP="00BC7FF5">
      <w:pPr>
        <w:pStyle w:val="berschrift9"/>
        <w:rPr>
          <w:lang w:val="en-CA" w:eastAsia="x-none"/>
        </w:rPr>
      </w:pPr>
      <w:hyperlink r:id="rId145"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0B52B0C3" w14:textId="77777777" w:rsidR="00BC7FF5" w:rsidRPr="00FB3B57" w:rsidRDefault="00BC7FF5" w:rsidP="00BC7FF5">
      <w:pPr>
        <w:pStyle w:val="Textkrper"/>
      </w:pPr>
    </w:p>
    <w:p w14:paraId="7E53D305" w14:textId="77777777" w:rsidR="00BC7FF5" w:rsidRPr="00FB3B57" w:rsidRDefault="00361169" w:rsidP="00BC7FF5">
      <w:pPr>
        <w:pStyle w:val="berschrift9"/>
        <w:rPr>
          <w:rFonts w:eastAsia="Times New Roman"/>
          <w:szCs w:val="24"/>
          <w:lang w:val="en-CA"/>
        </w:rPr>
      </w:pPr>
      <w:hyperlink r:id="rId146"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361169" w:rsidP="00BC7FF5">
      <w:pPr>
        <w:pStyle w:val="berschrift9"/>
        <w:rPr>
          <w:rFonts w:eastAsia="Times New Roman"/>
          <w:szCs w:val="24"/>
          <w:lang w:val="en-CA"/>
        </w:rPr>
      </w:pPr>
      <w:hyperlink r:id="rId147"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71B725CC" w14:textId="77777777" w:rsidR="00BC7FF5" w:rsidRPr="00FB3B57" w:rsidRDefault="00BC7FF5" w:rsidP="00BC7FF5"/>
    <w:p w14:paraId="1A31E9C4" w14:textId="77777777" w:rsidR="00BC7FF5" w:rsidRPr="00FB3B57" w:rsidRDefault="00361169" w:rsidP="00BC7FF5">
      <w:pPr>
        <w:pStyle w:val="berschrift9"/>
        <w:rPr>
          <w:rFonts w:eastAsia="Times New Roman"/>
          <w:color w:val="0000FF"/>
          <w:szCs w:val="24"/>
          <w:u w:val="single"/>
          <w:lang w:val="en-CA"/>
        </w:rPr>
      </w:pPr>
      <w:hyperlink r:id="rId148"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361169" w:rsidP="00BC7FF5">
      <w:pPr>
        <w:pStyle w:val="berschrift9"/>
        <w:rPr>
          <w:rFonts w:eastAsia="Times New Roman"/>
          <w:szCs w:val="24"/>
          <w:lang w:val="en-CA"/>
        </w:rPr>
      </w:pPr>
      <w:hyperlink r:id="rId149"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5E93CACD" w14:textId="77777777" w:rsidR="00BC7FF5" w:rsidRPr="00FB3B57" w:rsidRDefault="00BC7FF5" w:rsidP="00BC7FF5"/>
    <w:p w14:paraId="66D7F2A9" w14:textId="77777777" w:rsidR="00BC7FF5" w:rsidRPr="00FB3B57" w:rsidRDefault="00361169" w:rsidP="00BC7FF5">
      <w:pPr>
        <w:pStyle w:val="berschrift9"/>
        <w:rPr>
          <w:rFonts w:eastAsia="Times New Roman"/>
          <w:color w:val="0000FF"/>
          <w:szCs w:val="24"/>
          <w:u w:val="single"/>
          <w:lang w:val="en-CA"/>
        </w:rPr>
      </w:pPr>
      <w:hyperlink r:id="rId150"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361169" w:rsidP="00BC7FF5">
      <w:pPr>
        <w:pStyle w:val="berschrift9"/>
        <w:rPr>
          <w:rFonts w:eastAsia="Times New Roman"/>
          <w:szCs w:val="24"/>
          <w:lang w:val="en-CA"/>
        </w:rPr>
      </w:pPr>
      <w:hyperlink r:id="rId151"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64A49CB3" w14:textId="77777777" w:rsidR="00BC7FF5" w:rsidRPr="00FB3B57" w:rsidRDefault="00BC7FF5" w:rsidP="00BC7FF5"/>
    <w:p w14:paraId="1A1C71E5" w14:textId="77777777" w:rsidR="00BC7FF5" w:rsidRPr="00FB3B57" w:rsidRDefault="00361169" w:rsidP="00BC7FF5">
      <w:pPr>
        <w:pStyle w:val="berschrift9"/>
        <w:rPr>
          <w:rFonts w:eastAsia="Times New Roman"/>
          <w:szCs w:val="24"/>
          <w:lang w:val="en-CA"/>
        </w:rPr>
      </w:pPr>
      <w:hyperlink r:id="rId152"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361169" w:rsidP="00BC7FF5">
      <w:pPr>
        <w:pStyle w:val="berschrift9"/>
        <w:rPr>
          <w:rFonts w:eastAsia="Times New Roman"/>
          <w:szCs w:val="24"/>
          <w:lang w:val="en-CA"/>
        </w:rPr>
      </w:pPr>
      <w:hyperlink r:id="rId153"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72B30BA8" w14:textId="77777777" w:rsidR="00BC7FF5" w:rsidRPr="00FB3B57" w:rsidRDefault="00BC7FF5" w:rsidP="00BC7FF5"/>
    <w:p w14:paraId="082F2EFC" w14:textId="77777777" w:rsidR="00B110FA" w:rsidRPr="0017049D" w:rsidRDefault="00361169" w:rsidP="00052B63">
      <w:pPr>
        <w:pStyle w:val="berschrift9"/>
        <w:rPr>
          <w:rFonts w:eastAsia="Times New Roman"/>
          <w:color w:val="0000FF"/>
          <w:szCs w:val="24"/>
          <w:u w:val="single"/>
        </w:rPr>
      </w:pPr>
      <w:hyperlink r:id="rId154"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361169" w:rsidP="00BC7FF5">
      <w:pPr>
        <w:pStyle w:val="berschrift9"/>
        <w:rPr>
          <w:rFonts w:eastAsia="Times New Roman"/>
          <w:color w:val="0000FF"/>
          <w:szCs w:val="24"/>
          <w:u w:val="single"/>
          <w:lang w:val="en-CA"/>
        </w:rPr>
      </w:pPr>
      <w:hyperlink r:id="rId155"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152C8D5B" w14:textId="77777777" w:rsidR="00BC7FF5" w:rsidRPr="00FB3B57" w:rsidRDefault="00BC7FF5" w:rsidP="00BC7FF5"/>
    <w:p w14:paraId="6937A962" w14:textId="77777777" w:rsidR="00BC7FF5" w:rsidRPr="00FB3B57" w:rsidRDefault="00361169" w:rsidP="00BC7FF5">
      <w:pPr>
        <w:pStyle w:val="berschrift9"/>
        <w:rPr>
          <w:rFonts w:eastAsia="Times New Roman"/>
          <w:szCs w:val="24"/>
          <w:lang w:val="en-CA"/>
        </w:rPr>
      </w:pPr>
      <w:hyperlink r:id="rId156"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361169" w:rsidP="00BC7FF5">
      <w:pPr>
        <w:pStyle w:val="berschrift9"/>
        <w:rPr>
          <w:rFonts w:eastAsia="Times New Roman"/>
          <w:szCs w:val="24"/>
          <w:lang w:val="en-CA"/>
        </w:rPr>
      </w:pPr>
      <w:hyperlink r:id="rId157"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7829273A" w14:textId="77777777" w:rsidR="00BC7FF5" w:rsidRPr="00FB3B57" w:rsidRDefault="00BC7FF5" w:rsidP="00BC7FF5"/>
    <w:p w14:paraId="5DD2DAD9" w14:textId="77777777" w:rsidR="00BC7FF5" w:rsidRPr="00FB3B57" w:rsidRDefault="00361169" w:rsidP="00BC7FF5">
      <w:pPr>
        <w:pStyle w:val="berschrift9"/>
        <w:rPr>
          <w:rFonts w:eastAsia="Times New Roman"/>
          <w:szCs w:val="24"/>
          <w:lang w:val="en-CA"/>
        </w:rPr>
      </w:pPr>
      <w:hyperlink r:id="rId158"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361169" w:rsidP="00BC7FF5">
      <w:pPr>
        <w:pStyle w:val="berschrift9"/>
        <w:rPr>
          <w:rFonts w:eastAsia="Times New Roman"/>
          <w:szCs w:val="24"/>
          <w:lang w:val="en-CA"/>
        </w:rPr>
      </w:pPr>
      <w:hyperlink r:id="rId159"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77777777" w:rsidR="00BC7FF5" w:rsidRPr="00FB3B57" w:rsidRDefault="00BC7FF5" w:rsidP="00BC7FF5"/>
    <w:p w14:paraId="4DF01194" w14:textId="77777777" w:rsidR="00BC7FF5" w:rsidRPr="00FB3B57" w:rsidRDefault="00361169" w:rsidP="00BC7FF5">
      <w:pPr>
        <w:pStyle w:val="berschrift9"/>
        <w:rPr>
          <w:rFonts w:eastAsia="Times New Roman"/>
          <w:szCs w:val="24"/>
          <w:lang w:val="en-CA"/>
        </w:rPr>
      </w:pPr>
      <w:hyperlink r:id="rId160"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361169" w:rsidP="00BC7FF5">
      <w:pPr>
        <w:pStyle w:val="berschrift9"/>
        <w:rPr>
          <w:rFonts w:eastAsia="Times New Roman"/>
          <w:color w:val="0000FF"/>
          <w:szCs w:val="24"/>
          <w:u w:val="single"/>
          <w:lang w:val="en-CA"/>
        </w:rPr>
      </w:pPr>
      <w:hyperlink r:id="rId161"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4EDA8621" w14:textId="77777777" w:rsidR="00BC7FF5" w:rsidRPr="00FB3B57" w:rsidRDefault="00BC7FF5" w:rsidP="00BC7FF5">
      <w:pPr>
        <w:pStyle w:val="Textkrper"/>
      </w:pPr>
    </w:p>
    <w:p w14:paraId="30587482" w14:textId="77777777" w:rsidR="00BC7FF5" w:rsidRPr="00FB3B57" w:rsidRDefault="00361169" w:rsidP="00BC7FF5">
      <w:pPr>
        <w:pStyle w:val="berschrift9"/>
        <w:rPr>
          <w:rFonts w:eastAsia="Times New Roman"/>
          <w:szCs w:val="24"/>
          <w:lang w:val="en-CA"/>
        </w:rPr>
      </w:pPr>
      <w:hyperlink r:id="rId162"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361169" w:rsidP="00BC7FF5">
      <w:pPr>
        <w:pStyle w:val="berschrift9"/>
        <w:rPr>
          <w:rFonts w:eastAsia="Times New Roman"/>
          <w:szCs w:val="24"/>
          <w:lang w:val="en-CA"/>
        </w:rPr>
      </w:pPr>
      <w:hyperlink r:id="rId163"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56A6FE58" w14:textId="77777777" w:rsidR="00BC7FF5" w:rsidRPr="00FB3B57" w:rsidRDefault="00BC7FF5" w:rsidP="00BC7FF5"/>
    <w:p w14:paraId="5F785593" w14:textId="77777777" w:rsidR="00BC7FF5" w:rsidRPr="00FB3B57" w:rsidRDefault="00361169" w:rsidP="00BC7FF5">
      <w:pPr>
        <w:pStyle w:val="berschrift9"/>
        <w:rPr>
          <w:rFonts w:eastAsia="Times New Roman"/>
          <w:color w:val="0000FF"/>
          <w:szCs w:val="24"/>
          <w:u w:val="single"/>
          <w:lang w:val="en-CA"/>
        </w:rPr>
      </w:pPr>
      <w:hyperlink r:id="rId164"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361169" w:rsidP="00BC7FF5">
      <w:pPr>
        <w:pStyle w:val="berschrift9"/>
        <w:rPr>
          <w:rFonts w:eastAsia="Times New Roman"/>
          <w:szCs w:val="24"/>
          <w:lang w:val="en-CA"/>
        </w:rPr>
      </w:pPr>
      <w:hyperlink r:id="rId165"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2B71A242" w14:textId="77777777" w:rsidR="00BC7FF5" w:rsidRPr="00FB3B57" w:rsidRDefault="00BC7FF5" w:rsidP="00BC7FF5"/>
    <w:p w14:paraId="416A871B" w14:textId="77777777" w:rsidR="00BC7FF5" w:rsidRPr="00FB3B57" w:rsidRDefault="00361169" w:rsidP="00BC7FF5">
      <w:pPr>
        <w:pStyle w:val="berschrift9"/>
        <w:rPr>
          <w:rFonts w:eastAsia="Times New Roman"/>
          <w:szCs w:val="24"/>
          <w:lang w:val="en-CA"/>
        </w:rPr>
      </w:pPr>
      <w:hyperlink r:id="rId166"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2ECDFB70" w14:textId="77777777" w:rsidR="00BC7FF5" w:rsidRPr="00FB3B57" w:rsidRDefault="00BC7FF5" w:rsidP="00BC7FF5"/>
    <w:p w14:paraId="2F33CF5B" w14:textId="77777777" w:rsidR="00BC7FF5" w:rsidRPr="00FB3B57" w:rsidRDefault="00361169" w:rsidP="00BC7FF5">
      <w:pPr>
        <w:pStyle w:val="berschrift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361169" w:rsidP="00052B63">
      <w:pPr>
        <w:pStyle w:val="berschrift9"/>
        <w:rPr>
          <w:rFonts w:eastAsia="Times New Roman"/>
          <w:color w:val="0000FF"/>
          <w:szCs w:val="24"/>
          <w:u w:val="single"/>
        </w:rPr>
      </w:pPr>
      <w:hyperlink r:id="rId168"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361169" w:rsidP="00BC7FF5">
      <w:pPr>
        <w:pStyle w:val="berschrift9"/>
        <w:rPr>
          <w:rFonts w:eastAsia="Times New Roman"/>
          <w:szCs w:val="24"/>
          <w:lang w:val="en-CA"/>
        </w:rPr>
      </w:pPr>
      <w:hyperlink r:id="rId169"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6481B55B" w14:textId="77777777" w:rsidR="00BC7FF5" w:rsidRPr="00FB3B57" w:rsidRDefault="00BC7FF5" w:rsidP="00BC7FF5"/>
    <w:p w14:paraId="5F174936" w14:textId="77777777" w:rsidR="00BC7FF5" w:rsidRPr="00FB3B57" w:rsidRDefault="00361169" w:rsidP="00BC7FF5">
      <w:pPr>
        <w:pStyle w:val="berschrift9"/>
        <w:rPr>
          <w:rFonts w:eastAsia="Times New Roman"/>
          <w:color w:val="0000FF"/>
          <w:szCs w:val="24"/>
          <w:u w:val="single"/>
          <w:lang w:val="en-CA"/>
        </w:rPr>
      </w:pPr>
      <w:hyperlink r:id="rId170"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361169" w:rsidP="00BC7FF5">
      <w:pPr>
        <w:pStyle w:val="berschrift9"/>
        <w:rPr>
          <w:rFonts w:eastAsia="Times New Roman"/>
          <w:szCs w:val="24"/>
          <w:lang w:val="en-CA"/>
        </w:rPr>
      </w:pPr>
      <w:hyperlink r:id="rId171"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77777777" w:rsidR="00BC7FF5" w:rsidRPr="00FB3B57" w:rsidRDefault="00BC7FF5" w:rsidP="00BC7FF5"/>
    <w:p w14:paraId="67D75582" w14:textId="77777777" w:rsidR="00B110FA" w:rsidRPr="0017049D" w:rsidRDefault="00361169" w:rsidP="00052B63">
      <w:pPr>
        <w:pStyle w:val="berschrift9"/>
        <w:rPr>
          <w:rFonts w:eastAsia="Times New Roman"/>
          <w:color w:val="0000FF"/>
          <w:szCs w:val="24"/>
          <w:u w:val="single"/>
        </w:rPr>
      </w:pPr>
      <w:hyperlink r:id="rId172"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361169" w:rsidP="00BC7FF5">
      <w:pPr>
        <w:pStyle w:val="berschrift9"/>
        <w:rPr>
          <w:lang w:val="en-CA"/>
        </w:rPr>
      </w:pPr>
      <w:hyperlink r:id="rId173"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77777777" w:rsidR="00BC7FF5" w:rsidRPr="00FB3B57" w:rsidRDefault="00BC7FF5" w:rsidP="00BC7FF5"/>
    <w:p w14:paraId="611E4B07" w14:textId="77777777" w:rsidR="00BC7FF5" w:rsidRPr="00FB3B57" w:rsidRDefault="00361169" w:rsidP="00BC7FF5">
      <w:pPr>
        <w:pStyle w:val="berschrift9"/>
        <w:rPr>
          <w:rFonts w:eastAsia="Times New Roman"/>
          <w:color w:val="0000FF"/>
          <w:szCs w:val="24"/>
          <w:u w:val="single"/>
          <w:lang w:val="en-CA"/>
        </w:rPr>
      </w:pPr>
      <w:hyperlink r:id="rId174"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361169" w:rsidP="00BC7FF5">
      <w:pPr>
        <w:pStyle w:val="berschrift9"/>
        <w:rPr>
          <w:lang w:val="en-CA"/>
        </w:rPr>
      </w:pPr>
      <w:hyperlink r:id="rId175"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5B3FB9C4" w14:textId="77777777" w:rsidR="00BC7FF5" w:rsidRPr="00FB3B57" w:rsidRDefault="00BC7FF5" w:rsidP="00BC7FF5"/>
    <w:p w14:paraId="36C6801A" w14:textId="77777777" w:rsidR="00BC7FF5" w:rsidRPr="00FB3B57" w:rsidRDefault="00361169"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143" w:name="_Ref21059582"/>
      <w:r w:rsidRPr="00FB3B57">
        <w:t>Partitioning (5)</w:t>
      </w:r>
      <w:bookmarkEnd w:id="143"/>
    </w:p>
    <w:p w14:paraId="4006688D" w14:textId="77777777" w:rsidR="009011E6" w:rsidRPr="00FB3B57" w:rsidRDefault="009011E6" w:rsidP="009011E6">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3FEE7AD5" w14:textId="77777777" w:rsidR="00BC7FF5" w:rsidRPr="00FB3B57" w:rsidRDefault="00361169" w:rsidP="00BC7FF5">
      <w:pPr>
        <w:pStyle w:val="berschrift9"/>
        <w:rPr>
          <w:rFonts w:eastAsia="Times New Roman"/>
          <w:szCs w:val="24"/>
          <w:lang w:val="en-CA"/>
        </w:rPr>
      </w:pPr>
      <w:hyperlink r:id="rId177"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3AEB126C" w14:textId="77777777" w:rsidR="00BC7FF5" w:rsidRPr="00FB3B57" w:rsidRDefault="00BC7FF5" w:rsidP="00BC7FF5"/>
    <w:p w14:paraId="672E994A" w14:textId="77777777" w:rsidR="00BC7FF5" w:rsidRPr="00FB3B57" w:rsidRDefault="00361169" w:rsidP="00BC7FF5">
      <w:pPr>
        <w:pStyle w:val="berschrift9"/>
        <w:rPr>
          <w:rFonts w:eastAsia="Times New Roman"/>
          <w:color w:val="0000FF"/>
          <w:szCs w:val="24"/>
          <w:u w:val="single"/>
          <w:lang w:val="en-CA"/>
        </w:rPr>
      </w:pPr>
      <w:hyperlink r:id="rId178"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361169"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B63F3CD" w14:textId="77777777" w:rsidR="00BC7FF5" w:rsidRPr="00FB3B57" w:rsidRDefault="00BC7FF5" w:rsidP="00BC7FF5"/>
    <w:p w14:paraId="748CF0D6" w14:textId="77777777" w:rsidR="00BC7FF5" w:rsidRPr="00FB3B57" w:rsidRDefault="00361169" w:rsidP="00BC7FF5">
      <w:pPr>
        <w:pStyle w:val="berschrift9"/>
        <w:rPr>
          <w:rFonts w:eastAsia="Times New Roman"/>
          <w:szCs w:val="24"/>
          <w:lang w:val="en-CA"/>
        </w:rPr>
      </w:pPr>
      <w:hyperlink r:id="rId180"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5E003B33" w14:textId="77777777" w:rsidR="00BC7FF5" w:rsidRPr="00FB3B57" w:rsidRDefault="00BC7FF5" w:rsidP="00BC7FF5"/>
    <w:p w14:paraId="49EBFE4D" w14:textId="77777777" w:rsidR="00BC7FF5" w:rsidRPr="00FB3B57" w:rsidRDefault="00361169" w:rsidP="00BC7FF5">
      <w:pPr>
        <w:pStyle w:val="berschrift9"/>
        <w:rPr>
          <w:lang w:val="en-CA"/>
        </w:rPr>
      </w:pPr>
      <w:hyperlink r:id="rId181"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7D87A397" w14:textId="77777777" w:rsidR="00BC7FF5" w:rsidRPr="00FB3B57" w:rsidRDefault="00BC7FF5" w:rsidP="00BC7FF5"/>
    <w:p w14:paraId="579BCCF8" w14:textId="77777777" w:rsidR="00BC7FF5" w:rsidRPr="00FB3B57" w:rsidRDefault="00361169" w:rsidP="00BC7FF5">
      <w:pPr>
        <w:pStyle w:val="berschrift9"/>
        <w:rPr>
          <w:rFonts w:eastAsia="Times New Roman"/>
          <w:color w:val="0000FF"/>
          <w:szCs w:val="24"/>
          <w:u w:val="single"/>
          <w:lang w:val="en-CA"/>
        </w:rPr>
      </w:pPr>
      <w:hyperlink r:id="rId182"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77777777" w:rsidR="00BC7FF5" w:rsidRPr="00FB3B57" w:rsidRDefault="00361169" w:rsidP="00BC7FF5">
      <w:pPr>
        <w:pStyle w:val="berschrift9"/>
        <w:rPr>
          <w:lang w:val="en-CA" w:eastAsia="x-none"/>
        </w:rPr>
      </w:pPr>
      <w:hyperlink r:id="rId183"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 </w:t>
      </w:r>
      <w:r w:rsidR="00BC7FF5" w:rsidRPr="00FB3B57">
        <w:rPr>
          <w:highlight w:val="yellow"/>
          <w:lang w:val="en-CA"/>
        </w:rPr>
        <w:t>[AHG late]</w:t>
      </w:r>
    </w:p>
    <w:p w14:paraId="1B8937C7" w14:textId="77777777" w:rsidR="00BC7FF5" w:rsidRPr="00FB3B57" w:rsidRDefault="00BC7FF5" w:rsidP="00BC7FF5">
      <w:pPr>
        <w:rPr>
          <w:lang w:eastAsia="x-none"/>
        </w:rPr>
      </w:pPr>
    </w:p>
    <w:p w14:paraId="7A2D899B" w14:textId="77777777" w:rsidR="00BC7FF5" w:rsidRPr="00FB3B57" w:rsidRDefault="00BC7FF5" w:rsidP="00BC7FF5">
      <w:pPr>
        <w:pStyle w:val="berschrift3"/>
      </w:pPr>
      <w:bookmarkStart w:id="144" w:name="_Ref37794466"/>
      <w:r w:rsidRPr="00FB3B57">
        <w:lastRenderedPageBreak/>
        <w:t>ACT related (6)</w:t>
      </w:r>
      <w:bookmarkEnd w:id="144"/>
    </w:p>
    <w:p w14:paraId="400507FA" w14:textId="77777777" w:rsidR="00BC7FF5" w:rsidRPr="00FB3B57" w:rsidRDefault="00361169"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B61BF57" w14:textId="77777777" w:rsidR="00BC7FF5" w:rsidRPr="00FB3B57" w:rsidRDefault="00BC7FF5" w:rsidP="00BC7FF5">
      <w:r w:rsidRPr="00FB3B57">
        <w:rPr>
          <w:highlight w:val="yellow"/>
        </w:rPr>
        <w:t>Revisit</w:t>
      </w:r>
      <w:r w:rsidRPr="00FB3B57">
        <w:t xml:space="preserve"> – wait for new results with bug-fixed software</w:t>
      </w:r>
    </w:p>
    <w:p w14:paraId="5FF6380E" w14:textId="77777777" w:rsidR="00BC7FF5" w:rsidRPr="00FB3B57" w:rsidRDefault="00361169" w:rsidP="00BC7FF5">
      <w:pPr>
        <w:pStyle w:val="berschrift9"/>
        <w:rPr>
          <w:rFonts w:eastAsia="Times New Roman"/>
          <w:szCs w:val="24"/>
          <w:lang w:val="en-CA"/>
        </w:rPr>
      </w:pPr>
      <w:hyperlink r:id="rId185"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040B461E" w:rsidR="00BC7FF5" w:rsidRPr="00FB3B57" w:rsidRDefault="009011E6" w:rsidP="00BC7FF5">
      <w:r w:rsidRPr="00FB3B57">
        <w:rPr>
          <w:highlight w:val="yellow"/>
        </w:rPr>
        <w:t>TBP</w:t>
      </w:r>
    </w:p>
    <w:bookmarkStart w:id="145"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145"/>
    <w:p w14:paraId="0BBF84E6" w14:textId="595E95F9" w:rsidR="00BC7FF5" w:rsidRPr="00FB3B57" w:rsidRDefault="009011E6" w:rsidP="00BC7FF5">
      <w:pPr>
        <w:rPr>
          <w:lang w:eastAsia="de-DE"/>
        </w:rPr>
      </w:pPr>
      <w:r w:rsidRPr="00FB3B57">
        <w:rPr>
          <w:highlight w:val="yellow"/>
          <w:lang w:eastAsia="de-DE"/>
        </w:rPr>
        <w:t>TBP</w:t>
      </w:r>
    </w:p>
    <w:p w14:paraId="4D5A28EC" w14:textId="1C244E01" w:rsidR="00BC7FF5" w:rsidRPr="00FB3B57" w:rsidRDefault="00361169" w:rsidP="00BC7FF5">
      <w:pPr>
        <w:pStyle w:val="berschrift9"/>
        <w:rPr>
          <w:lang w:val="en-CA"/>
        </w:rPr>
      </w:pPr>
      <w:hyperlink r:id="rId186"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16E0B683" w14:textId="34C260F8" w:rsidR="00BC7FF5" w:rsidRPr="00FB3B57" w:rsidRDefault="009011E6" w:rsidP="00BC7FF5">
      <w:pPr>
        <w:rPr>
          <w:lang w:eastAsia="de-DE"/>
        </w:rPr>
      </w:pPr>
      <w:r w:rsidRPr="00FB3B57">
        <w:rPr>
          <w:highlight w:val="yellow"/>
          <w:lang w:eastAsia="de-DE"/>
        </w:rPr>
        <w:t>TBP</w:t>
      </w:r>
    </w:p>
    <w:p w14:paraId="45C66BB9" w14:textId="77777777" w:rsidR="00BC7FF5" w:rsidRPr="00FB3B57" w:rsidRDefault="00361169" w:rsidP="00BC7FF5">
      <w:pPr>
        <w:pStyle w:val="berschrift9"/>
        <w:rPr>
          <w:rFonts w:eastAsia="Times New Roman"/>
          <w:color w:val="0000FF"/>
          <w:szCs w:val="24"/>
          <w:u w:val="single"/>
          <w:lang w:val="en-CA"/>
        </w:rPr>
      </w:pPr>
      <w:hyperlink r:id="rId187"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361169" w:rsidP="00BC7FF5">
      <w:pPr>
        <w:pStyle w:val="berschrift9"/>
        <w:rPr>
          <w:rFonts w:eastAsia="Times New Roman"/>
          <w:color w:val="0000FF"/>
          <w:szCs w:val="24"/>
          <w:u w:val="single"/>
          <w:lang w:val="en-CA"/>
        </w:rPr>
      </w:pPr>
      <w:hyperlink r:id="rId188"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1CBF0F10" w14:textId="19005CC0" w:rsidR="00BC7FF5" w:rsidRPr="00FB3B57" w:rsidRDefault="009011E6" w:rsidP="00BC7FF5">
      <w:pPr>
        <w:rPr>
          <w:lang w:eastAsia="de-DE"/>
        </w:rPr>
      </w:pPr>
      <w:r w:rsidRPr="00FB3B57">
        <w:rPr>
          <w:highlight w:val="yellow"/>
          <w:lang w:eastAsia="de-DE"/>
        </w:rPr>
        <w:t>TBP</w:t>
      </w:r>
    </w:p>
    <w:p w14:paraId="68B1A46A" w14:textId="3DF2E7A0" w:rsidR="00BC7FF5" w:rsidRPr="00FB3B57" w:rsidRDefault="00361169" w:rsidP="00BC7FF5">
      <w:pPr>
        <w:pStyle w:val="berschrift9"/>
        <w:rPr>
          <w:rFonts w:eastAsia="Times New Roman"/>
          <w:szCs w:val="24"/>
          <w:lang w:val="en-CA"/>
        </w:rPr>
      </w:pPr>
      <w:hyperlink r:id="rId189"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01FD5AEA" w14:textId="7636B4DB" w:rsidR="00BC7FF5" w:rsidRPr="00FB3B57" w:rsidRDefault="009011E6" w:rsidP="00BC7FF5">
      <w:pPr>
        <w:rPr>
          <w:highlight w:val="yellow"/>
          <w:lang w:eastAsia="de-DE"/>
        </w:rPr>
      </w:pPr>
      <w:r w:rsidRPr="00FB3B57">
        <w:rPr>
          <w:highlight w:val="yellow"/>
          <w:lang w:eastAsia="de-DE"/>
        </w:rPr>
        <w:t>TBP</w:t>
      </w:r>
    </w:p>
    <w:p w14:paraId="2BC520B5" w14:textId="77777777" w:rsidR="009011E6" w:rsidRPr="00FB3B57" w:rsidRDefault="009011E6" w:rsidP="00BC7FF5">
      <w:pPr>
        <w:rPr>
          <w:lang w:eastAsia="de-DE"/>
        </w:rPr>
      </w:pPr>
    </w:p>
    <w:p w14:paraId="6F9585C4" w14:textId="77777777" w:rsidR="00BC7FF5" w:rsidRPr="00FB3B57" w:rsidRDefault="00BC7FF5" w:rsidP="00BC7FF5">
      <w:pPr>
        <w:pStyle w:val="berschrift3"/>
      </w:pPr>
      <w:bookmarkStart w:id="146" w:name="_Ref37794540"/>
      <w:r w:rsidRPr="00FB3B57">
        <w:t>Other (1)</w:t>
      </w:r>
      <w:bookmarkEnd w:id="146"/>
    </w:p>
    <w:p w14:paraId="5639AA56" w14:textId="2C953E72" w:rsidR="00BC7FF5" w:rsidRPr="00FB3B57" w:rsidRDefault="00361169" w:rsidP="00BC7FF5">
      <w:pPr>
        <w:pStyle w:val="berschrift9"/>
        <w:rPr>
          <w:lang w:val="en-CA" w:eastAsia="x-none"/>
        </w:rPr>
      </w:pPr>
      <w:hyperlink r:id="rId190" w:history="1">
        <w:r w:rsidR="00BC7FF5" w:rsidRPr="00FB3B57">
          <w:rPr>
            <w:rStyle w:val="Hyperlink"/>
            <w:lang w:val="en-CA" w:eastAsia="x-none"/>
          </w:rPr>
          <w:t>JVET-R0348</w:t>
        </w:r>
      </w:hyperlink>
      <w:r w:rsidR="00BC7FF5" w:rsidRPr="00FB3B57">
        <w:rPr>
          <w:lang w:val="en-CA" w:eastAsia="x-none"/>
        </w:rPr>
        <w:t xml:space="preserve"> AHG16: On clipping operation for residual samples [T. Tsukuba, M. Ikeda, Y. Yagasaki, T. Suzuki (Sony)]</w:t>
      </w:r>
    </w:p>
    <w:p w14:paraId="7D489901" w14:textId="58F62C8F" w:rsidR="00BC7FF5" w:rsidRPr="00FB3B57" w:rsidRDefault="009011E6" w:rsidP="00BC7FF5">
      <w:pPr>
        <w:rPr>
          <w:lang w:eastAsia="de-DE"/>
        </w:rPr>
      </w:pPr>
      <w:r w:rsidRPr="00FB3B57">
        <w:rPr>
          <w:highlight w:val="yellow"/>
          <w:lang w:eastAsia="de-DE"/>
        </w:rPr>
        <w:t>TBP</w:t>
      </w:r>
    </w:p>
    <w:p w14:paraId="25E21FEA" w14:textId="77777777" w:rsidR="00BC7FF5" w:rsidRPr="00FB3B57" w:rsidRDefault="00BC7FF5" w:rsidP="00BC7FF5">
      <w:pPr>
        <w:pStyle w:val="berschrift2"/>
        <w:ind w:left="576"/>
        <w:rPr>
          <w:lang w:val="en-CA"/>
        </w:rPr>
      </w:pPr>
      <w:bookmarkStart w:id="147" w:name="_Ref37794583"/>
      <w:r w:rsidRPr="00FB3B57">
        <w:rPr>
          <w:lang w:val="en-CA"/>
        </w:rPr>
        <w:t>AHG6: 360° video coding tools, software and test conditions (1)</w:t>
      </w:r>
      <w:bookmarkEnd w:id="147"/>
    </w:p>
    <w:p w14:paraId="6EEF13EB" w14:textId="77777777" w:rsidR="00BC7FF5" w:rsidRPr="00FB3B57" w:rsidRDefault="00361169" w:rsidP="00BC7FF5">
      <w:pPr>
        <w:pStyle w:val="berschrift9"/>
        <w:rPr>
          <w:rFonts w:eastAsia="Times New Roman"/>
          <w:color w:val="0000FF"/>
          <w:szCs w:val="24"/>
          <w:u w:val="single"/>
          <w:lang w:val="en-CA"/>
        </w:rPr>
      </w:pPr>
      <w:hyperlink r:id="rId191" w:history="1">
        <w:r w:rsidR="00BC7FF5" w:rsidRPr="00FB3B57">
          <w:rPr>
            <w:rFonts w:eastAsia="Times New Roman"/>
            <w:color w:val="0000FF"/>
            <w:szCs w:val="24"/>
            <w:u w:val="single"/>
            <w:lang w:val="en-CA"/>
          </w:rPr>
          <w:t>JVET-R0151</w:t>
        </w:r>
      </w:hyperlink>
      <w:r w:rsidR="00BC7FF5" w:rsidRPr="00FB3B57">
        <w:rPr>
          <w:rFonts w:eastAsia="Times New Roman"/>
          <w:szCs w:val="24"/>
          <w:lang w:val="en-CA"/>
        </w:rPr>
        <w:t xml:space="preserve"> AHG6/AHG12: Uncoded subpictures and potential applications [J. Sauer (RWTH Aachen Univ.)]</w:t>
      </w:r>
    </w:p>
    <w:p w14:paraId="64DC1C40" w14:textId="17A71748" w:rsidR="00BC7FF5" w:rsidRPr="00FB3B57" w:rsidRDefault="00BC7FF5" w:rsidP="00BC7FF5">
      <w:pPr>
        <w:pStyle w:val="Textkrper"/>
        <w:rPr>
          <w:highlight w:val="yellow"/>
        </w:rPr>
      </w:pPr>
      <w:r w:rsidRPr="00FB3B57">
        <w:rPr>
          <w:highlight w:val="yellow"/>
        </w:rPr>
        <w:t>Moved to cat. 1</w:t>
      </w:r>
      <w:r w:rsidR="009011E6" w:rsidRPr="00FB3B57">
        <w:rPr>
          <w:highlight w:val="yellow"/>
        </w:rPr>
        <w:t xml:space="preserve"> – are the low-level aspects?</w:t>
      </w:r>
    </w:p>
    <w:p w14:paraId="6B34A315" w14:textId="77777777" w:rsidR="00BC7FF5" w:rsidRPr="00FB3B57" w:rsidRDefault="00BC7FF5" w:rsidP="00BC7FF5">
      <w:pPr>
        <w:pStyle w:val="Textkrper"/>
      </w:pPr>
    </w:p>
    <w:p w14:paraId="5D6142AE" w14:textId="12578ED1" w:rsidR="00BC7FF5" w:rsidRPr="00FB3B57" w:rsidRDefault="00BC7FF5" w:rsidP="00BC7FF5">
      <w:pPr>
        <w:pStyle w:val="berschrift2"/>
        <w:ind w:left="576"/>
        <w:rPr>
          <w:lang w:val="en-CA"/>
        </w:rPr>
      </w:pPr>
      <w:bookmarkStart w:id="148" w:name="_Ref37794635"/>
      <w:r w:rsidRPr="00FB3B57">
        <w:rPr>
          <w:lang w:val="en-CA"/>
        </w:rPr>
        <w:t>AHG11: Screen content coding (10)</w:t>
      </w:r>
      <w:bookmarkEnd w:id="148"/>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361169" w:rsidP="00BC7FF5">
      <w:pPr>
        <w:pStyle w:val="berschrift9"/>
        <w:rPr>
          <w:rFonts w:eastAsia="Times New Roman"/>
          <w:szCs w:val="24"/>
          <w:lang w:val="en-CA"/>
        </w:rPr>
      </w:pPr>
      <w:hyperlink r:id="rId192"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361169" w:rsidP="00BC7FF5">
      <w:pPr>
        <w:pStyle w:val="berschrift9"/>
        <w:rPr>
          <w:rFonts w:eastAsia="Times New Roman"/>
          <w:color w:val="0000FF"/>
          <w:szCs w:val="24"/>
          <w:u w:val="single"/>
          <w:lang w:val="en-CA"/>
        </w:rPr>
      </w:pPr>
      <w:hyperlink r:id="rId193"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361169" w:rsidP="00BC7FF5">
      <w:pPr>
        <w:pStyle w:val="berschrift9"/>
        <w:rPr>
          <w:rFonts w:eastAsia="Times New Roman"/>
          <w:szCs w:val="24"/>
          <w:lang w:val="en-CA"/>
        </w:rPr>
      </w:pPr>
      <w:hyperlink r:id="rId194"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7777777" w:rsidR="00BC7FF5" w:rsidRPr="00FB3B57" w:rsidRDefault="00BC7FF5" w:rsidP="00BC7FF5">
      <w:r w:rsidRPr="00FB3B57">
        <w:t>Revisit – more detailed analysis needed to understand if the problem exists, when the worst case for all context coded bins in residual coding is considered.</w:t>
      </w:r>
    </w:p>
    <w:p w14:paraId="3B471617" w14:textId="77777777" w:rsidR="00BC7FF5" w:rsidRPr="00FB3B57" w:rsidRDefault="00BC7FF5" w:rsidP="00BC7FF5"/>
    <w:p w14:paraId="31274B78" w14:textId="77777777" w:rsidR="00BC7FF5" w:rsidRPr="00FB3B57" w:rsidRDefault="00361169" w:rsidP="00BC7FF5">
      <w:pPr>
        <w:pStyle w:val="berschrift9"/>
        <w:rPr>
          <w:rFonts w:eastAsia="Times New Roman"/>
          <w:szCs w:val="24"/>
          <w:lang w:val="en-CA"/>
        </w:rPr>
      </w:pPr>
      <w:hyperlink r:id="rId195"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lastRenderedPageBreak/>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361169" w:rsidP="00BC7FF5">
      <w:pPr>
        <w:pStyle w:val="berschrift9"/>
        <w:rPr>
          <w:rFonts w:eastAsia="Times New Roman"/>
          <w:color w:val="0000FF"/>
          <w:szCs w:val="24"/>
          <w:u w:val="single"/>
          <w:lang w:val="en-CA"/>
        </w:rPr>
      </w:pPr>
      <w:hyperlink r:id="rId196"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361169" w:rsidP="00BC7FF5">
      <w:pPr>
        <w:pStyle w:val="berschrift9"/>
        <w:rPr>
          <w:rFonts w:eastAsia="Times New Roman"/>
          <w:szCs w:val="24"/>
          <w:lang w:val="en-CA"/>
        </w:rPr>
      </w:pPr>
      <w:hyperlink r:id="rId197"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361169" w:rsidP="00BC7FF5">
      <w:pPr>
        <w:pStyle w:val="berschrift9"/>
        <w:rPr>
          <w:rFonts w:eastAsia="Times New Roman"/>
          <w:color w:val="0000FF"/>
          <w:szCs w:val="24"/>
          <w:u w:val="single"/>
          <w:lang w:val="en-CA"/>
        </w:rPr>
      </w:pPr>
      <w:hyperlink r:id="rId198"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361169" w:rsidP="00BC7FF5">
      <w:pPr>
        <w:pStyle w:val="berschrift9"/>
        <w:rPr>
          <w:rFonts w:eastAsia="Times New Roman"/>
          <w:szCs w:val="24"/>
          <w:lang w:val="en-CA"/>
        </w:rPr>
      </w:pPr>
      <w:hyperlink r:id="rId199"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w:t>
      </w:r>
      <w:proofErr w:type="gramStart"/>
      <w:r w:rsidRPr="00FB3B57">
        <w:rPr>
          <w:lang w:eastAsia="ko-KR"/>
        </w:rPr>
        <w:t>shows{</w:t>
      </w:r>
      <w:proofErr w:type="gramEnd"/>
      <w:r w:rsidRPr="00FB3B57">
        <w:rPr>
          <w:lang w:eastAsia="ko-KR"/>
        </w:rPr>
        <w:t>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361169" w:rsidP="00BC7FF5">
      <w:pPr>
        <w:pStyle w:val="berschrift9"/>
        <w:rPr>
          <w:rFonts w:eastAsia="Times New Roman"/>
          <w:szCs w:val="24"/>
          <w:lang w:val="en-CA"/>
        </w:rPr>
      </w:pPr>
      <w:hyperlink r:id="rId200"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361169" w:rsidP="00BC7FF5">
      <w:pPr>
        <w:pStyle w:val="berschrift9"/>
        <w:rPr>
          <w:rFonts w:eastAsia="Times New Roman"/>
          <w:szCs w:val="24"/>
          <w:lang w:val="en-CA"/>
        </w:rPr>
      </w:pPr>
      <w:hyperlink r:id="rId201"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361169" w:rsidP="00BC7FF5">
      <w:pPr>
        <w:pStyle w:val="berschrift9"/>
        <w:rPr>
          <w:rFonts w:eastAsia="Times New Roman"/>
          <w:color w:val="0000FF"/>
          <w:szCs w:val="24"/>
          <w:u w:val="single"/>
          <w:lang w:val="en-CA"/>
        </w:rPr>
      </w:pPr>
      <w:hyperlink r:id="rId202"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361169" w:rsidP="00BC7FF5">
      <w:pPr>
        <w:pStyle w:val="berschrift9"/>
        <w:rPr>
          <w:rFonts w:eastAsia="Times New Roman"/>
          <w:szCs w:val="24"/>
          <w:lang w:val="en-CA"/>
        </w:rPr>
      </w:pPr>
      <w:hyperlink r:id="rId203"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149" w:name="_Hlk36900568"/>
      <w:r w:rsidRPr="00FB3B57">
        <w:rPr>
          <w:lang w:eastAsia="zh-CN"/>
        </w:rPr>
        <w:t>updating the palette prediction in local dual tree cases</w:t>
      </w:r>
      <w:bookmarkEnd w:id="149"/>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150"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150"/>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77777777" w:rsidR="00BC7FF5" w:rsidRPr="00FB3B57" w:rsidRDefault="00BC7FF5" w:rsidP="00BC7FF5">
      <w:r w:rsidRPr="00FB3B57">
        <w:rPr>
          <w:highlight w:val="yellow"/>
        </w:rPr>
        <w:t>Recommendation (text BF)</w:t>
      </w:r>
      <w:r w:rsidRPr="00FB3B57">
        <w:t>: first and second change (as called in v2 of word or v3 zip) should be adopted.</w:t>
      </w:r>
    </w:p>
    <w:p w14:paraId="5D60704E" w14:textId="77777777" w:rsidR="00BC7FF5" w:rsidRPr="00FB3B57" w:rsidRDefault="00BC7FF5" w:rsidP="00BC7FF5">
      <w:r w:rsidRPr="00FB3B57">
        <w:t>Session 2.1 ended Thu April 9 1505 UTC</w:t>
      </w:r>
    </w:p>
    <w:p w14:paraId="57C14B08" w14:textId="77777777" w:rsidR="00BC7FF5" w:rsidRPr="00FB3B57" w:rsidRDefault="00361169" w:rsidP="00BC7FF5">
      <w:pPr>
        <w:pStyle w:val="berschrift9"/>
        <w:rPr>
          <w:rFonts w:eastAsia="Times New Roman"/>
          <w:color w:val="0000FF"/>
          <w:szCs w:val="24"/>
          <w:u w:val="single"/>
          <w:lang w:val="en-CA"/>
        </w:rPr>
      </w:pPr>
      <w:hyperlink r:id="rId204"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14FF61C2" w:rsidR="00BC7FF5" w:rsidRPr="00FB3B57" w:rsidRDefault="00361169" w:rsidP="00BC7FF5">
      <w:pPr>
        <w:pStyle w:val="berschrift9"/>
        <w:rPr>
          <w:rFonts w:eastAsia="Times New Roman"/>
          <w:color w:val="0000FF"/>
          <w:szCs w:val="24"/>
          <w:u w:val="single"/>
          <w:lang w:val="en-CA"/>
        </w:rPr>
      </w:pPr>
      <w:hyperlink r:id="rId205"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Simplification of palette mode for local dual tree cases [H.-J. Jhu, X. Xiu, Y.-W. Chen, T.-C. Ma, X. Wang (Kwai Inc.)]</w:t>
      </w:r>
    </w:p>
    <w:p w14:paraId="77900419" w14:textId="109E35C3" w:rsidR="00BC7FF5" w:rsidRPr="00FB3B57" w:rsidRDefault="00E97EDC" w:rsidP="00BC7FF5">
      <w:r w:rsidRPr="00FB3B57">
        <w:rPr>
          <w:highlight w:val="yellow"/>
        </w:rPr>
        <w:t>TBP</w:t>
      </w:r>
    </w:p>
    <w:p w14:paraId="6AFA3275" w14:textId="77777777" w:rsidR="00BC7FF5" w:rsidRPr="00FB3B57" w:rsidRDefault="00361169" w:rsidP="00BC7FF5">
      <w:pPr>
        <w:pStyle w:val="berschrift9"/>
        <w:rPr>
          <w:rFonts w:eastAsia="Times New Roman"/>
          <w:color w:val="0000FF"/>
          <w:szCs w:val="24"/>
          <w:u w:val="single"/>
          <w:lang w:val="en-CA"/>
        </w:rPr>
      </w:pPr>
      <w:hyperlink r:id="rId206"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7F942977" w14:textId="77777777" w:rsidR="00BC7FF5" w:rsidRPr="00FB3B57" w:rsidRDefault="00361169" w:rsidP="00BC7FF5">
      <w:pPr>
        <w:pStyle w:val="berschrift9"/>
        <w:rPr>
          <w:rFonts w:eastAsia="Times New Roman"/>
          <w:szCs w:val="24"/>
          <w:lang w:val="en-CA"/>
        </w:rPr>
      </w:pPr>
      <w:hyperlink r:id="rId207" w:history="1">
        <w:r w:rsidR="00BC7FF5" w:rsidRPr="00FB3B57">
          <w:rPr>
            <w:rFonts w:eastAsia="Times New Roman"/>
            <w:color w:val="0000FF"/>
            <w:szCs w:val="24"/>
            <w:u w:val="single"/>
            <w:lang w:val="en-CA"/>
          </w:rPr>
          <w:t>JVET-R0412</w:t>
        </w:r>
      </w:hyperlink>
      <w:r w:rsidR="00BC7FF5" w:rsidRPr="00FB3B57">
        <w:rPr>
          <w:rFonts w:eastAsia="Times New Roman"/>
          <w:szCs w:val="24"/>
          <w:lang w:val="en-CA"/>
        </w:rPr>
        <w:t xml:space="preserve"> AHG11: On maximum palette size and palette predictor size under local dual tree [Y.-H. Chao, W.-J. Chien, M. Karczewicz (Qualcomm)] [late]</w:t>
      </w:r>
    </w:p>
    <w:p w14:paraId="7207B1AA" w14:textId="7427535B" w:rsidR="00BC7FF5" w:rsidRPr="00FB3B57" w:rsidRDefault="00E97EDC" w:rsidP="00BC7FF5">
      <w:pPr>
        <w:rPr>
          <w:highlight w:val="yellow"/>
        </w:rPr>
      </w:pPr>
      <w:r w:rsidRPr="00FB3B57">
        <w:rPr>
          <w:highlight w:val="yellow"/>
        </w:rPr>
        <w:t>TBP</w:t>
      </w:r>
    </w:p>
    <w:p w14:paraId="23B5C5FE" w14:textId="77777777" w:rsidR="00E97EDC" w:rsidRPr="00FB3B57" w:rsidRDefault="00E97EDC" w:rsidP="00BC7FF5"/>
    <w:p w14:paraId="2C37B547" w14:textId="77777777" w:rsidR="00BC7FF5" w:rsidRPr="00FB3B57" w:rsidRDefault="00BC7FF5" w:rsidP="00BC7FF5">
      <w:pPr>
        <w:pStyle w:val="berschrift2"/>
        <w:ind w:left="576"/>
        <w:rPr>
          <w:lang w:val="en-CA"/>
        </w:rPr>
      </w:pPr>
      <w:bookmarkStart w:id="151" w:name="_Ref37794696"/>
      <w:r w:rsidRPr="00FB3B57">
        <w:rPr>
          <w:lang w:val="en-CA"/>
        </w:rPr>
        <w:lastRenderedPageBreak/>
        <w:t xml:space="preserve">AHG14: </w:t>
      </w:r>
      <w:r w:rsidRPr="00FB3B57">
        <w:rPr>
          <w:bCs/>
          <w:lang w:val="en-CA"/>
        </w:rPr>
        <w:t>Lossless and near-lossless coding</w:t>
      </w:r>
      <w:r w:rsidRPr="00FB3B57">
        <w:rPr>
          <w:lang w:val="en-CA"/>
        </w:rPr>
        <w:t xml:space="preserve"> (23)</w:t>
      </w:r>
      <w:bookmarkEnd w:id="151"/>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p>
    <w:p w14:paraId="5226A3B2" w14:textId="77777777" w:rsidR="00BC7FF5" w:rsidRPr="00FB3B57" w:rsidRDefault="00BC7FF5" w:rsidP="00BC7FF5">
      <w:pPr>
        <w:pStyle w:val="berschrift3"/>
      </w:pPr>
      <w:r w:rsidRPr="00FB3B57">
        <w:t>Transform skip-related (22)</w:t>
      </w:r>
    </w:p>
    <w:p w14:paraId="2F62C898" w14:textId="77777777" w:rsidR="00BC7FF5" w:rsidRPr="00FB3B57" w:rsidRDefault="00361169" w:rsidP="00BC7FF5">
      <w:pPr>
        <w:pStyle w:val="berschrift9"/>
        <w:rPr>
          <w:rFonts w:eastAsia="Times New Roman"/>
          <w:szCs w:val="24"/>
          <w:lang w:val="en-CA"/>
        </w:rPr>
      </w:pPr>
      <w:hyperlink r:id="rId208"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77777777" w:rsidR="00BC7FF5" w:rsidRPr="00FB3B57" w:rsidRDefault="00BC7FF5" w:rsidP="00BC7FF5">
      <w:r w:rsidRPr="00FB3B57">
        <w:t xml:space="preserve">This contribution proposes to replace syntax “min_qp_prime_ts_minus4” (in range of [0-48]) with “internal_minus_input_bit_depth” (in range of[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77777777" w:rsidR="00BC7FF5" w:rsidRPr="00FB3B57" w:rsidRDefault="00BC7FF5" w:rsidP="00BC7FF5">
      <w:r w:rsidRPr="00FB3B57">
        <w:rPr>
          <w:highlight w:val="yellow"/>
        </w:rPr>
        <w:t>Recommendation (cleanup)</w:t>
      </w:r>
      <w:r w:rsidRPr="00FB3B57">
        <w:t>: adopt (with editorial improvements of the specification draft text).</w:t>
      </w:r>
    </w:p>
    <w:p w14:paraId="1703397A" w14:textId="77777777" w:rsidR="00BC7FF5" w:rsidRPr="00FB3B57" w:rsidRDefault="00361169" w:rsidP="00BC7FF5">
      <w:pPr>
        <w:pStyle w:val="berschrift9"/>
        <w:rPr>
          <w:rFonts w:eastAsia="Times New Roman"/>
          <w:szCs w:val="24"/>
          <w:lang w:val="en-CA"/>
        </w:rPr>
      </w:pPr>
      <w:hyperlink r:id="rId209" w:history="1">
        <w:r w:rsidR="00BC7FF5" w:rsidRPr="00FB3B57">
          <w:rPr>
            <w:rFonts w:eastAsia="Times New Roman"/>
            <w:color w:val="0000FF"/>
            <w:szCs w:val="24"/>
            <w:u w:val="single"/>
            <w:lang w:val="en-CA"/>
          </w:rPr>
          <w:t>JVET-R0049</w:t>
        </w:r>
      </w:hyperlink>
      <w:r w:rsidR="00BC7FF5" w:rsidRPr="00FB3B57">
        <w:rPr>
          <w:rFonts w:eastAsia="Times New Roman"/>
          <w:szCs w:val="24"/>
          <w:lang w:val="en-CA"/>
        </w:rPr>
        <w:t xml:space="preserve"> AHG9: HLS on disabling TSRC [S.-T. Hsiang, C.-W. Hsu, Z.-Y. Lin, T.-D. Chuang, C.-Y. Chen, Y.-W. Huang, S.-M. Lei (MediaTek)]</w:t>
      </w:r>
    </w:p>
    <w:p w14:paraId="71C0C0E7" w14:textId="77777777" w:rsidR="00BC7FF5" w:rsidRPr="00FB3B57" w:rsidRDefault="00BC7FF5" w:rsidP="00BC7FF5">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0AB557FB" w14:textId="77777777" w:rsidR="00BC7FF5" w:rsidRPr="00FB3B57" w:rsidRDefault="00BC7FF5" w:rsidP="006C779D">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Change w:id="152" w:author="Jens-Rainer Ohm" w:date="2020-04-16T21:39:00Z">
          <w:pPr>
            <w:pStyle w:val="Listenabsatz"/>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contextualSpacing w:val="0"/>
            <w:textAlignment w:val="baseline"/>
          </w:pPr>
        </w:pPrChange>
      </w:pPr>
      <w:r w:rsidRPr="00FB3B57">
        <w:t>In Method 1, a new syntax element sps_ts_residual_coding_disabled_slice_present_flag is added to the sequence parameter set (SPS) to specify whether slice_ts_residual_coding_disabled_flag is present in the slice header.</w:t>
      </w:r>
    </w:p>
    <w:p w14:paraId="69FCE79C" w14:textId="77777777" w:rsidR="00BC7FF5" w:rsidRPr="00FB3B57" w:rsidRDefault="00BC7FF5" w:rsidP="006C779D">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Change w:id="153" w:author="Jens-Rainer Ohm" w:date="2020-04-16T21:39:00Z">
          <w:pPr>
            <w:pStyle w:val="Listenabsatz"/>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contextualSpacing w:val="0"/>
            <w:textAlignment w:val="baseline"/>
          </w:pPr>
        </w:pPrChange>
      </w:pPr>
      <w:r w:rsidRPr="00FB3B57">
        <w:t>In Method 2, two new syntax elements sps_ts_residual_coding_disabled_slice_present_flag and sps_ts_residual_coding_disabled_slice_default_flag are added to the SPS. When slice_ts_residual_coding_disabled_flag is not present, it is inferred to be equal to the value of sps_ts_residual_coding_disabled_slice_default_flag.</w:t>
      </w:r>
    </w:p>
    <w:p w14:paraId="264E4B0D" w14:textId="77777777" w:rsidR="00BC7FF5" w:rsidRPr="00FB3B57" w:rsidRDefault="00BC7FF5" w:rsidP="006C779D">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Change w:id="154" w:author="Jens-Rainer Ohm" w:date="2020-04-16T21:39:00Z">
          <w:pPr>
            <w:pStyle w:val="Listenabsatz"/>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contextualSpacing w:val="0"/>
            <w:textAlignment w:val="baseline"/>
          </w:pPr>
        </w:pPrChange>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4A20379" w14:textId="77777777" w:rsidR="00BC7FF5" w:rsidRPr="00FB3B57" w:rsidRDefault="00BC7FF5" w:rsidP="00BC7FF5">
      <w:pPr>
        <w:pStyle w:val="Textkrper"/>
      </w:pPr>
      <w:r w:rsidRPr="00FB3B57">
        <w:t>Method 1 same is in JVET-R0097.</w:t>
      </w:r>
    </w:p>
    <w:p w14:paraId="766BF2F3" w14:textId="77777777" w:rsidR="00BC7FF5" w:rsidRPr="00FB3B57" w:rsidRDefault="00BC7FF5" w:rsidP="00BC7FF5">
      <w:pPr>
        <w:pStyle w:val="Textkrper"/>
      </w:pPr>
      <w:r w:rsidRPr="00FB3B57">
        <w:t>Method 3 same as in JVET-R0097, JVET-R0068 (item 8) plus inference to 1 for slice_ts_residual_coding_disabled_flag, JVET-R0142, JVET-R0317 without the PPS flag, JVET-R0153 aspect 1, JVET-R0182 with inverse semantics.</w:t>
      </w:r>
    </w:p>
    <w:p w14:paraId="265444BF" w14:textId="77777777" w:rsidR="00BC7FF5" w:rsidRPr="00FB3B57" w:rsidRDefault="00BC7FF5" w:rsidP="00BC7FF5">
      <w:pPr>
        <w:pStyle w:val="Textkrper"/>
      </w:pPr>
      <w:r w:rsidRPr="00FB3B57">
        <w:t>The motivation behind method 1 is to not signal slice_ts_residual_coding_disabled_flag for lossy coding cases, which are considered to be the main application.</w:t>
      </w:r>
    </w:p>
    <w:p w14:paraId="09DE1F98" w14:textId="77777777" w:rsidR="00BC7FF5" w:rsidRPr="00FB3B57" w:rsidRDefault="00BC7FF5" w:rsidP="00BC7FF5">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296EB348" w14:textId="77777777" w:rsidR="00BC7FF5" w:rsidRPr="00FB3B57" w:rsidRDefault="00BC7FF5" w:rsidP="00BC7FF5">
      <w:pPr>
        <w:pStyle w:val="Textkrper"/>
      </w:pPr>
      <w:r w:rsidRPr="00FB3B57">
        <w:t>A participant questions whether the additional control syntax to save the signalling of slice_ts_residual_coding_disabled_flag is really needed. Functionality is not affected by any of the proposed methods.</w:t>
      </w:r>
    </w:p>
    <w:p w14:paraId="16E09951" w14:textId="77777777" w:rsidR="00BC7FF5" w:rsidRPr="00FB3B57" w:rsidRDefault="00BC7FF5" w:rsidP="00BC7FF5">
      <w:pPr>
        <w:pStyle w:val="Textkrper"/>
      </w:pPr>
      <w:r w:rsidRPr="00FB3B57">
        <w:t>It was agreed that it is desirable to not always send slice_ts_residual_coding_disabled_flag since it is expected to only be used for lossless coding scenarios.</w:t>
      </w:r>
    </w:p>
    <w:p w14:paraId="416668D4" w14:textId="77777777" w:rsidR="00BC7FF5" w:rsidRPr="00FB3B57" w:rsidRDefault="00BC7FF5" w:rsidP="00BC7FF5">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10D073E5" w14:textId="77777777" w:rsidR="00BC7FF5" w:rsidRPr="00FB3B57" w:rsidRDefault="00BC7FF5" w:rsidP="00BC7FF5">
      <w:pPr>
        <w:pStyle w:val="Textkrper"/>
      </w:pPr>
      <w:r w:rsidRPr="00FB3B57">
        <w:lastRenderedPageBreak/>
        <w:t>Method 3:</w:t>
      </w:r>
    </w:p>
    <w:p w14:paraId="27FADABB" w14:textId="77777777" w:rsidR="00BC7FF5" w:rsidRPr="00FB3B57" w:rsidRDefault="00BC7FF5" w:rsidP="00BC7FF5">
      <w:pPr>
        <w:pStyle w:val="Textkrper"/>
      </w:pPr>
      <w:r w:rsidRPr="00FB3B57">
        <w:t xml:space="preserve">SPS: </w:t>
      </w:r>
      <w:r w:rsidRPr="00FB3B57">
        <w:rPr>
          <w:noProof/>
          <w:color w:val="000000" w:themeColor="text1"/>
        </w:rPr>
        <w:t xml:space="preserve">sps_transform_skip_enabled_flag </w:t>
      </w:r>
    </w:p>
    <w:p w14:paraId="5DA5F6CC" w14:textId="77777777" w:rsidR="00BC7FF5" w:rsidRPr="00FB3B57" w:rsidRDefault="00BC7FF5" w:rsidP="00BC7FF5">
      <w:pPr>
        <w:pStyle w:val="Textkrper"/>
        <w:rPr>
          <w:noProof/>
          <w:color w:val="000000" w:themeColor="text1"/>
        </w:rPr>
      </w:pPr>
      <w:r w:rsidRPr="00FB3B57">
        <w:t xml:space="preserve">SH: </w:t>
      </w:r>
      <w:proofErr w:type="gramStart"/>
      <w:r w:rsidRPr="00FB3B57">
        <w:t>if(</w:t>
      </w:r>
      <w:proofErr w:type="gramEnd"/>
      <w:r w:rsidRPr="00FB3B57">
        <w:rPr>
          <w:noProof/>
          <w:color w:val="000000" w:themeColor="text1"/>
        </w:rPr>
        <w:t xml:space="preserve">sps_transform_skip_enabled_flag ) </w:t>
      </w:r>
    </w:p>
    <w:p w14:paraId="42F9D929" w14:textId="77777777" w:rsidR="00BC7FF5" w:rsidRPr="00FB3B57" w:rsidRDefault="00BC7FF5" w:rsidP="00BC7FF5">
      <w:pPr>
        <w:pStyle w:val="Textkrper"/>
      </w:pPr>
      <w:r w:rsidRPr="00FB3B57">
        <w:tab/>
        <w:t>slice_ts_residual_coding_disabled_flag</w:t>
      </w:r>
    </w:p>
    <w:p w14:paraId="060CC6B3" w14:textId="77777777" w:rsidR="00BC7FF5" w:rsidRPr="00FB3B57" w:rsidRDefault="00BC7FF5" w:rsidP="00BC7FF5">
      <w:pPr>
        <w:pStyle w:val="Textkrper"/>
      </w:pPr>
      <w:r w:rsidRPr="00FB3B57">
        <w:t>Method 1:</w:t>
      </w:r>
    </w:p>
    <w:p w14:paraId="332F7B79" w14:textId="77777777" w:rsidR="00BC7FF5" w:rsidRPr="00FB3B57" w:rsidRDefault="00BC7FF5" w:rsidP="00BC7FF5">
      <w:pPr>
        <w:pStyle w:val="Textkrper"/>
      </w:pPr>
      <w:r w:rsidRPr="00FB3B57">
        <w:t xml:space="preserve">SPS: </w:t>
      </w:r>
      <w:r w:rsidRPr="00FB3B57">
        <w:rPr>
          <w:noProof/>
          <w:color w:val="000000" w:themeColor="text1"/>
        </w:rPr>
        <w:t xml:space="preserve">sps_transform_skip_enabled_flag </w:t>
      </w:r>
    </w:p>
    <w:p w14:paraId="3FA09E82" w14:textId="77777777" w:rsidR="00BC7FF5" w:rsidRPr="00FB3B57" w:rsidRDefault="00BC7FF5" w:rsidP="00BC7FF5">
      <w:pPr>
        <w:pStyle w:val="Textkrper"/>
        <w:rPr>
          <w:noProof/>
          <w:color w:val="000000" w:themeColor="text1"/>
        </w:rPr>
      </w:pPr>
      <w:r w:rsidRPr="00FB3B57">
        <w:t xml:space="preserve">SPS: </w:t>
      </w:r>
      <w:proofErr w:type="gramStart"/>
      <w:r w:rsidRPr="00FB3B57">
        <w:t>if(</w:t>
      </w:r>
      <w:proofErr w:type="gramEnd"/>
      <w:r w:rsidRPr="00FB3B57">
        <w:rPr>
          <w:noProof/>
          <w:color w:val="000000" w:themeColor="text1"/>
        </w:rPr>
        <w:t xml:space="preserve">sps_transform_skip_enabled_flag ) </w:t>
      </w:r>
    </w:p>
    <w:p w14:paraId="0FEDBAFE" w14:textId="77777777" w:rsidR="00BC7FF5" w:rsidRPr="00FB3B57" w:rsidRDefault="00BC7FF5" w:rsidP="00BC7FF5">
      <w:pPr>
        <w:pStyle w:val="Textkrper"/>
      </w:pPr>
      <w:r w:rsidRPr="00FB3B57">
        <w:tab/>
        <w:t>sps_ts_residual_coding_disabled_slice_present_flag</w:t>
      </w:r>
    </w:p>
    <w:p w14:paraId="2E2B6CFA" w14:textId="77777777" w:rsidR="00BC7FF5" w:rsidRPr="00FB3B57" w:rsidRDefault="00BC7FF5" w:rsidP="00BC7FF5">
      <w:pPr>
        <w:pStyle w:val="Textkrper"/>
        <w:rPr>
          <w:noProof/>
          <w:color w:val="000000" w:themeColor="text1"/>
        </w:rPr>
      </w:pPr>
      <w:r w:rsidRPr="00FB3B57">
        <w:t>SH: if(sps_ts_residual_coding_disabled_slice_present_flag</w:t>
      </w:r>
      <w:r w:rsidRPr="00FB3B57">
        <w:rPr>
          <w:noProof/>
          <w:color w:val="000000" w:themeColor="text1"/>
        </w:rPr>
        <w:t xml:space="preserve">) </w:t>
      </w:r>
    </w:p>
    <w:p w14:paraId="53009054" w14:textId="77777777" w:rsidR="00BC7FF5" w:rsidRPr="00FB3B57" w:rsidRDefault="00BC7FF5" w:rsidP="00BC7FF5">
      <w:pPr>
        <w:pStyle w:val="Textkrper"/>
      </w:pPr>
      <w:r w:rsidRPr="00FB3B57">
        <w:tab/>
        <w:t>slice_ts_residual_coding_disabled_flag</w:t>
      </w:r>
    </w:p>
    <w:p w14:paraId="57ADDABA" w14:textId="77777777" w:rsidR="00BC7FF5" w:rsidRPr="00FB3B57" w:rsidRDefault="00BC7FF5" w:rsidP="00BC7FF5">
      <w:r w:rsidRPr="00FB3B57">
        <w:rPr>
          <w:highlight w:val="yellow"/>
        </w:rPr>
        <w:t>Recommendation (cleanup)</w:t>
      </w:r>
      <w:r w:rsidRPr="00FB3B57">
        <w:t>: method 3 (</w:t>
      </w:r>
      <w:r w:rsidRPr="00FB3B57">
        <w:rPr>
          <w:highlight w:val="yellow"/>
        </w:rPr>
        <w:t>revisit</w:t>
      </w:r>
      <w:r w:rsidRPr="00FB3B57">
        <w:t xml:space="preserve"> to consider method 1).</w:t>
      </w:r>
    </w:p>
    <w:p w14:paraId="43AD0735" w14:textId="77777777" w:rsidR="00BC7FF5" w:rsidRPr="00FB3B57" w:rsidRDefault="00BC7FF5" w:rsidP="00BC7FF5">
      <w:pPr>
        <w:pStyle w:val="Textkrper"/>
      </w:pPr>
    </w:p>
    <w:p w14:paraId="5FFA5CD6" w14:textId="77777777" w:rsidR="00BC7FF5" w:rsidRPr="00FB3B57" w:rsidRDefault="00361169" w:rsidP="00BC7FF5">
      <w:pPr>
        <w:pStyle w:val="berschrift9"/>
        <w:rPr>
          <w:rFonts w:eastAsia="Times New Roman"/>
          <w:szCs w:val="24"/>
          <w:lang w:val="en-CA"/>
        </w:rPr>
      </w:pPr>
      <w:hyperlink r:id="rId210" w:history="1">
        <w:r w:rsidR="00BC7FF5" w:rsidRPr="00FB3B57">
          <w:rPr>
            <w:rFonts w:eastAsia="Times New Roman"/>
            <w:color w:val="0000FF"/>
            <w:szCs w:val="24"/>
            <w:u w:val="single"/>
            <w:lang w:val="en-CA"/>
          </w:rPr>
          <w:t>JVET-R0068</w:t>
        </w:r>
      </w:hyperlink>
      <w:r w:rsidR="00BC7FF5" w:rsidRPr="00FB3B57">
        <w:rPr>
          <w:rFonts w:eastAsia="Times New Roman"/>
          <w:szCs w:val="24"/>
          <w:lang w:val="en-CA"/>
        </w:rPr>
        <w:t xml:space="preserve"> AHG8/AHG9/AHG12: Miscellaneous HLS topics [Y.-K. Wang, L. Zhang, Z. Deng, J. Xu, K. Zhang, K. Fan (Bytedance)]</w:t>
      </w:r>
    </w:p>
    <w:p w14:paraId="22C85CC1" w14:textId="77777777" w:rsidR="00BC7FF5" w:rsidRPr="00FB3B57" w:rsidRDefault="00BC7FF5" w:rsidP="00BC7FF5">
      <w:pPr>
        <w:pStyle w:val="Textkrper"/>
      </w:pPr>
      <w:r w:rsidRPr="00FB3B57">
        <w:t>Item 8 of this contribution belongs to this category.</w:t>
      </w:r>
    </w:p>
    <w:p w14:paraId="7B9B17E0" w14:textId="77777777" w:rsidR="00BC7FF5" w:rsidRPr="00FB3B57" w:rsidRDefault="00BC7FF5" w:rsidP="00BC7FF5">
      <w:pPr>
        <w:pStyle w:val="Textkrper"/>
      </w:pPr>
      <w:r w:rsidRPr="00FB3B57">
        <w:t>See notes under JVET-R0049.</w:t>
      </w:r>
    </w:p>
    <w:p w14:paraId="07EFDC52" w14:textId="77777777" w:rsidR="00BC7FF5" w:rsidRPr="00FB3B57" w:rsidRDefault="00361169" w:rsidP="00BC7FF5">
      <w:pPr>
        <w:pStyle w:val="berschrift9"/>
        <w:rPr>
          <w:rFonts w:eastAsia="Times New Roman"/>
          <w:szCs w:val="24"/>
          <w:lang w:val="en-CA"/>
        </w:rPr>
      </w:pPr>
      <w:hyperlink r:id="rId211"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lastRenderedPageBreak/>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 xml:space="preserve">Another option would be a high-level restriction disallowing usage of DQ if TS/RRC is enabled (or the other way round).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E993C45" w14:textId="77777777" w:rsidR="00BC7FF5" w:rsidRPr="00FB3B57" w:rsidRDefault="00BC7FF5" w:rsidP="00BC7FF5"/>
    <w:p w14:paraId="27A9EBE6" w14:textId="77777777" w:rsidR="00BC7FF5" w:rsidRPr="00FB3B57" w:rsidRDefault="00361169" w:rsidP="00BC7FF5">
      <w:pPr>
        <w:pStyle w:val="berschrift9"/>
        <w:rPr>
          <w:rFonts w:eastAsia="Times New Roman"/>
          <w:szCs w:val="24"/>
          <w:lang w:val="en-CA"/>
        </w:rPr>
      </w:pPr>
      <w:hyperlink r:id="rId212"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361169" w:rsidP="00BC7FF5">
      <w:pPr>
        <w:pStyle w:val="berschrift9"/>
        <w:rPr>
          <w:rFonts w:eastAsia="Times New Roman"/>
          <w:color w:val="0000FF"/>
          <w:szCs w:val="24"/>
          <w:u w:val="single"/>
          <w:lang w:val="en-CA"/>
        </w:rPr>
      </w:pPr>
      <w:hyperlink r:id="rId213"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73E2757" w14:textId="77777777" w:rsidR="00BC7FF5" w:rsidRPr="00FB3B57" w:rsidRDefault="00361169" w:rsidP="00BC7FF5">
      <w:pPr>
        <w:pStyle w:val="berschrift9"/>
        <w:rPr>
          <w:rFonts w:eastAsia="Times New Roman"/>
          <w:szCs w:val="24"/>
          <w:lang w:val="en-CA"/>
        </w:rPr>
      </w:pPr>
      <w:hyperlink r:id="rId214" w:history="1">
        <w:r w:rsidR="00BC7FF5" w:rsidRPr="00FB3B57">
          <w:rPr>
            <w:rFonts w:eastAsia="Times New Roman"/>
            <w:color w:val="0000FF"/>
            <w:szCs w:val="24"/>
            <w:u w:val="single"/>
            <w:lang w:val="en-CA"/>
          </w:rPr>
          <w:t>JVET-R0097</w:t>
        </w:r>
      </w:hyperlink>
      <w:r w:rsidR="00BC7FF5" w:rsidRPr="00FB3B57">
        <w:rPr>
          <w:rFonts w:eastAsia="Times New Roman"/>
          <w:szCs w:val="24"/>
          <w:lang w:val="en-CA"/>
        </w:rPr>
        <w:t xml:space="preserve"> AHG9: Transform and transform-skip related HLS clean-up [M. G. Sarwer, Y. Ye, J. Luo, J. Chen (Alibaba)]</w:t>
      </w:r>
    </w:p>
    <w:p w14:paraId="06782407" w14:textId="77777777" w:rsidR="00BC7FF5" w:rsidRPr="00FB3B57" w:rsidRDefault="00BC7FF5" w:rsidP="00BC7FF5">
      <w:pPr>
        <w:pStyle w:val="Textkrper"/>
      </w:pPr>
      <w:r w:rsidRPr="00FB3B57">
        <w:t>See notes under JVET-R0049 for aspect 2.</w:t>
      </w:r>
    </w:p>
    <w:p w14:paraId="4A0AD7D7" w14:textId="77777777" w:rsidR="00BC7FF5" w:rsidRPr="00FB3B57" w:rsidRDefault="00361169" w:rsidP="00BC7FF5">
      <w:pPr>
        <w:pStyle w:val="berschrift9"/>
        <w:rPr>
          <w:rFonts w:eastAsia="Times New Roman"/>
          <w:szCs w:val="24"/>
          <w:lang w:val="en-CA"/>
        </w:rPr>
      </w:pPr>
      <w:hyperlink r:id="rId215"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77777777" w:rsidR="00BC7FF5" w:rsidRPr="00FB3B57" w:rsidRDefault="00BC7FF5" w:rsidP="00BC7FF5">
      <w:r w:rsidRPr="00FB3B57">
        <w:rPr>
          <w:highlight w:val="yellow"/>
        </w:rPr>
        <w:t>Revisit</w:t>
      </w:r>
    </w:p>
    <w:p w14:paraId="7B45BC25" w14:textId="77777777" w:rsidR="00BC7FF5" w:rsidRPr="00FB3B57" w:rsidRDefault="00361169" w:rsidP="00BC7FF5">
      <w:pPr>
        <w:pStyle w:val="berschrift9"/>
        <w:rPr>
          <w:rFonts w:eastAsia="Times New Roman"/>
          <w:color w:val="0000FF"/>
          <w:szCs w:val="24"/>
          <w:u w:val="single"/>
          <w:lang w:val="en-CA"/>
        </w:rPr>
      </w:pPr>
      <w:hyperlink r:id="rId216"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3D4FE0B6" w14:textId="77777777" w:rsidR="00BC7FF5" w:rsidRPr="00FB3B57" w:rsidRDefault="00BC7FF5" w:rsidP="00BC7FF5"/>
    <w:p w14:paraId="3C6C76F7" w14:textId="77777777" w:rsidR="00BC7FF5" w:rsidRPr="00FB3B57" w:rsidRDefault="00361169" w:rsidP="00BC7FF5">
      <w:pPr>
        <w:pStyle w:val="berschrift9"/>
        <w:rPr>
          <w:rFonts w:eastAsia="Times New Roman"/>
          <w:szCs w:val="24"/>
          <w:lang w:val="en-CA"/>
        </w:rPr>
      </w:pPr>
      <w:hyperlink r:id="rId217"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281CBB32" w14:textId="2BF25214" w:rsidR="00BC7FF5" w:rsidRPr="00FB3B57" w:rsidRDefault="00E97EDC" w:rsidP="00BC7FF5">
      <w:r w:rsidRPr="00FB3B57">
        <w:rPr>
          <w:highlight w:val="yellow"/>
        </w:rPr>
        <w:t>TBP</w:t>
      </w:r>
    </w:p>
    <w:p w14:paraId="7146425B" w14:textId="77777777" w:rsidR="00BC7FF5" w:rsidRPr="00FB3B57" w:rsidRDefault="00361169" w:rsidP="00BC7FF5">
      <w:pPr>
        <w:pStyle w:val="berschrift9"/>
        <w:rPr>
          <w:rFonts w:eastAsia="Times New Roman"/>
          <w:szCs w:val="24"/>
          <w:lang w:val="en-CA"/>
        </w:rPr>
      </w:pPr>
      <w:hyperlink r:id="rId218"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7D86A5C6" w:rsidR="00BC7FF5" w:rsidRPr="00FB3B57" w:rsidRDefault="00E97EDC" w:rsidP="00BC7FF5">
      <w:r w:rsidRPr="00FB3B57">
        <w:rPr>
          <w:highlight w:val="yellow"/>
        </w:rPr>
        <w:t>TBP</w:t>
      </w:r>
    </w:p>
    <w:p w14:paraId="721F646F" w14:textId="77777777" w:rsidR="00BC7FF5" w:rsidRPr="00FB3B57" w:rsidRDefault="00361169" w:rsidP="00BC7FF5">
      <w:pPr>
        <w:pStyle w:val="berschrift9"/>
        <w:rPr>
          <w:rFonts w:eastAsia="Times New Roman"/>
          <w:szCs w:val="24"/>
          <w:lang w:val="en-CA"/>
        </w:rPr>
      </w:pPr>
      <w:hyperlink r:id="rId219"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20"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3EF184C9" w14:textId="77777777" w:rsidR="00BC7FF5" w:rsidRPr="00FB3B57" w:rsidRDefault="00361169" w:rsidP="00BC7FF5">
      <w:pPr>
        <w:pStyle w:val="berschrift9"/>
        <w:rPr>
          <w:rFonts w:eastAsia="Times New Roman"/>
          <w:szCs w:val="24"/>
          <w:lang w:val="en-CA"/>
        </w:rPr>
      </w:pPr>
      <w:hyperlink r:id="rId221" w:history="1">
        <w:r w:rsidR="00BC7FF5" w:rsidRPr="00FB3B57">
          <w:rPr>
            <w:rFonts w:eastAsia="Times New Roman"/>
            <w:color w:val="0000FF"/>
            <w:szCs w:val="24"/>
            <w:u w:val="single"/>
            <w:lang w:val="en-CA"/>
          </w:rPr>
          <w:t>JVET-R0142</w:t>
        </w:r>
      </w:hyperlink>
      <w:r w:rsidR="00BC7FF5" w:rsidRPr="00FB3B57">
        <w:rPr>
          <w:rFonts w:eastAsia="Times New Roman"/>
          <w:szCs w:val="24"/>
          <w:lang w:val="en-CA"/>
        </w:rPr>
        <w:t xml:space="preserve"> AHG9: Slice header signalling clean up [T. Hashimoto, T. Aono, T. Ikai (Sharp)]</w:t>
      </w:r>
    </w:p>
    <w:p w14:paraId="527FF879" w14:textId="77777777" w:rsidR="00BC7FF5" w:rsidRPr="00FB3B57" w:rsidRDefault="00BC7FF5" w:rsidP="00BC7FF5">
      <w:pPr>
        <w:pStyle w:val="Textkrper"/>
      </w:pPr>
      <w:r w:rsidRPr="00FB3B57">
        <w:t>See notes under JVET-R0049.</w:t>
      </w:r>
    </w:p>
    <w:p w14:paraId="126C118D" w14:textId="77777777" w:rsidR="00BC7FF5" w:rsidRPr="00FB3B57" w:rsidRDefault="00361169" w:rsidP="00BC7FF5">
      <w:pPr>
        <w:pStyle w:val="berschrift9"/>
        <w:rPr>
          <w:rFonts w:eastAsia="Times New Roman"/>
          <w:szCs w:val="24"/>
          <w:lang w:val="en-CA"/>
        </w:rPr>
      </w:pPr>
      <w:hyperlink r:id="rId222"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56EA0EA9" w14:textId="0A2849DA" w:rsidR="00BC7FF5" w:rsidRPr="00FB3B57" w:rsidRDefault="00E97EDC" w:rsidP="00BC7FF5">
      <w:r w:rsidRPr="00FB3B57">
        <w:rPr>
          <w:highlight w:val="yellow"/>
        </w:rPr>
        <w:t>TBP</w:t>
      </w:r>
    </w:p>
    <w:p w14:paraId="6C414B53" w14:textId="77777777" w:rsidR="00BC7FF5" w:rsidRPr="00FB3B57" w:rsidRDefault="00361169" w:rsidP="00BC7FF5">
      <w:pPr>
        <w:pStyle w:val="berschrift9"/>
        <w:rPr>
          <w:rFonts w:eastAsia="Times New Roman"/>
          <w:color w:val="0000FF"/>
          <w:szCs w:val="24"/>
          <w:u w:val="single"/>
          <w:lang w:val="en-CA"/>
        </w:rPr>
      </w:pPr>
      <w:hyperlink r:id="rId223"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361169" w:rsidP="00BC7FF5">
      <w:pPr>
        <w:pStyle w:val="berschrift9"/>
        <w:rPr>
          <w:rFonts w:eastAsia="Times New Roman"/>
          <w:szCs w:val="24"/>
          <w:lang w:val="en-CA"/>
        </w:rPr>
      </w:pPr>
      <w:hyperlink r:id="rId224"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p>
    <w:p w14:paraId="11910651" w14:textId="77777777" w:rsidR="00BC7FF5" w:rsidRPr="00FB3B57" w:rsidRDefault="00361169" w:rsidP="00BC7FF5">
      <w:pPr>
        <w:pStyle w:val="berschrift9"/>
        <w:rPr>
          <w:rFonts w:eastAsia="Times New Roman"/>
          <w:szCs w:val="24"/>
          <w:lang w:val="en-CA"/>
        </w:rPr>
      </w:pPr>
      <w:hyperlink r:id="rId225"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03AC1DDB" w14:textId="332897A7" w:rsidR="00BC7FF5" w:rsidRPr="00FB3B57" w:rsidRDefault="00E97EDC" w:rsidP="00BC7FF5">
      <w:r w:rsidRPr="00FB3B57">
        <w:rPr>
          <w:highlight w:val="yellow"/>
        </w:rPr>
        <w:t>TBP</w:t>
      </w:r>
    </w:p>
    <w:p w14:paraId="7D021885" w14:textId="77777777" w:rsidR="00BC7FF5" w:rsidRPr="00FB3B57" w:rsidRDefault="00361169" w:rsidP="00BC7FF5">
      <w:pPr>
        <w:pStyle w:val="berschrift9"/>
        <w:rPr>
          <w:rFonts w:eastAsia="Times New Roman"/>
          <w:szCs w:val="24"/>
          <w:lang w:val="en-CA"/>
        </w:rPr>
      </w:pPr>
      <w:hyperlink r:id="rId226"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5473AED6" w14:textId="6548CA7B" w:rsidR="00BC7FF5" w:rsidRPr="00FB3B57" w:rsidRDefault="00E97EDC" w:rsidP="00BC7FF5">
      <w:r w:rsidRPr="00FB3B57">
        <w:rPr>
          <w:highlight w:val="yellow"/>
        </w:rPr>
        <w:t>TBP</w:t>
      </w:r>
    </w:p>
    <w:p w14:paraId="75071FC8" w14:textId="77777777" w:rsidR="00BC7FF5" w:rsidRPr="00FB3B57" w:rsidRDefault="00361169" w:rsidP="00BC7FF5">
      <w:pPr>
        <w:pStyle w:val="berschrift9"/>
        <w:rPr>
          <w:rFonts w:eastAsia="Times New Roman"/>
          <w:szCs w:val="24"/>
          <w:lang w:val="en-CA"/>
        </w:rPr>
      </w:pPr>
      <w:hyperlink r:id="rId227" w:history="1">
        <w:r w:rsidR="00BC7FF5" w:rsidRPr="00FB3B57">
          <w:rPr>
            <w:rFonts w:eastAsia="Times New Roman"/>
            <w:color w:val="0000FF"/>
            <w:szCs w:val="24"/>
            <w:u w:val="single"/>
            <w:lang w:val="en-CA"/>
          </w:rPr>
          <w:t>JVET-R0182</w:t>
        </w:r>
      </w:hyperlink>
      <w:r w:rsidR="00BC7FF5" w:rsidRPr="00FB3B57">
        <w:rPr>
          <w:rFonts w:eastAsia="Times New Roman"/>
          <w:szCs w:val="24"/>
          <w:lang w:val="en-CA"/>
        </w:rPr>
        <w:t xml:space="preserve"> AHG9: Removed Redundant Slice Level TSRC Flag [K. Naser, F. Le Leannec, T. Poirier, M. Kerdranvat (InterDigital)]</w:t>
      </w:r>
    </w:p>
    <w:p w14:paraId="2D5B25E8" w14:textId="77777777" w:rsidR="00BC7FF5" w:rsidRPr="00FB3B57" w:rsidRDefault="00BC7FF5" w:rsidP="00BC7FF5">
      <w:pPr>
        <w:pStyle w:val="Textkrper"/>
      </w:pPr>
      <w:r w:rsidRPr="00FB3B57">
        <w:t>See notes under JVET-R0049.</w:t>
      </w:r>
    </w:p>
    <w:p w14:paraId="1CC9FEA3" w14:textId="77777777" w:rsidR="00BC7FF5" w:rsidRPr="00FB3B57" w:rsidRDefault="00361169" w:rsidP="00BC7FF5">
      <w:pPr>
        <w:pStyle w:val="berschrift9"/>
        <w:rPr>
          <w:rFonts w:eastAsia="Times New Roman"/>
          <w:szCs w:val="24"/>
          <w:lang w:val="en-CA"/>
        </w:rPr>
      </w:pPr>
      <w:hyperlink r:id="rId228"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0C3A8664" w14:textId="070CCDC7" w:rsidR="00BC7FF5" w:rsidRPr="00FB3B57" w:rsidRDefault="00E97EDC" w:rsidP="00BC7FF5">
      <w:r w:rsidRPr="00FB3B57">
        <w:rPr>
          <w:highlight w:val="yellow"/>
        </w:rPr>
        <w:t>TBP</w:t>
      </w:r>
    </w:p>
    <w:p w14:paraId="3C424F45" w14:textId="77777777" w:rsidR="00BC7FF5" w:rsidRPr="00FB3B57" w:rsidRDefault="00361169" w:rsidP="00BC7FF5">
      <w:pPr>
        <w:pStyle w:val="berschrift9"/>
        <w:rPr>
          <w:rFonts w:eastAsia="Times New Roman"/>
          <w:color w:val="0000FF"/>
          <w:szCs w:val="24"/>
          <w:u w:val="single"/>
          <w:lang w:val="en-CA"/>
        </w:rPr>
      </w:pPr>
      <w:hyperlink r:id="rId229"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361169" w:rsidP="00BC7FF5">
      <w:pPr>
        <w:pStyle w:val="berschrift9"/>
        <w:rPr>
          <w:rFonts w:eastAsia="Times New Roman"/>
          <w:szCs w:val="24"/>
          <w:lang w:val="en-CA"/>
        </w:rPr>
      </w:pPr>
      <w:hyperlink r:id="rId230"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3C4017F3" w:rsidR="00BC7FF5" w:rsidRPr="00FB3B57" w:rsidRDefault="00E97EDC" w:rsidP="00BC7FF5">
      <w:pPr>
        <w:rPr>
          <w:lang w:eastAsia="x-none"/>
        </w:rPr>
      </w:pPr>
      <w:r w:rsidRPr="00FB3B57">
        <w:rPr>
          <w:highlight w:val="yellow"/>
          <w:lang w:eastAsia="x-none"/>
        </w:rPr>
        <w:t>TBP</w:t>
      </w:r>
    </w:p>
    <w:p w14:paraId="163560DE" w14:textId="77777777" w:rsidR="00BC7FF5" w:rsidRPr="00FB3B57" w:rsidRDefault="00361169" w:rsidP="00BC7FF5">
      <w:pPr>
        <w:pStyle w:val="berschrift9"/>
        <w:rPr>
          <w:rFonts w:eastAsia="Times New Roman"/>
          <w:szCs w:val="24"/>
          <w:lang w:val="en-CA"/>
        </w:rPr>
      </w:pPr>
      <w:hyperlink r:id="rId231" w:history="1">
        <w:r w:rsidR="00BC7FF5" w:rsidRPr="00FB3B57">
          <w:rPr>
            <w:rFonts w:eastAsia="Times New Roman"/>
            <w:color w:val="0000FF"/>
            <w:szCs w:val="24"/>
            <w:u w:val="single"/>
            <w:lang w:val="en-CA"/>
          </w:rPr>
          <w:t>JVET-R027</w:t>
        </w:r>
      </w:hyperlink>
      <w:r w:rsidR="00BC7FF5" w:rsidRPr="00FB3B57">
        <w:rPr>
          <w:rFonts w:eastAsia="Times New Roman"/>
          <w:color w:val="0000FF"/>
          <w:szCs w:val="24"/>
          <w:u w:val="single"/>
          <w:lang w:val="en-CA"/>
        </w:rPr>
        <w:t>1</w:t>
      </w:r>
      <w:r w:rsidR="00BC7FF5" w:rsidRPr="00FB3B57">
        <w:rPr>
          <w:rFonts w:eastAsia="Times New Roman"/>
          <w:szCs w:val="24"/>
          <w:lang w:val="en-CA"/>
        </w:rPr>
        <w:t xml:space="preserve"> AHG9: High-level constraints of dependent quantization and sign data hiding [A. Nalci, M. Coban, M. Karczewicz (Qualcomm)]</w:t>
      </w:r>
    </w:p>
    <w:p w14:paraId="18D1F367" w14:textId="77777777" w:rsidR="00BC7FF5" w:rsidRPr="00FB3B57" w:rsidRDefault="00BC7FF5" w:rsidP="00BC7FF5">
      <w:pPr>
        <w:pStyle w:val="Textkrper"/>
      </w:pPr>
    </w:p>
    <w:p w14:paraId="49736639" w14:textId="77777777" w:rsidR="00BC7FF5" w:rsidRPr="00FB3B57" w:rsidRDefault="00361169" w:rsidP="00BC7FF5">
      <w:pPr>
        <w:pStyle w:val="berschrift9"/>
        <w:rPr>
          <w:rFonts w:eastAsia="Times New Roman"/>
          <w:szCs w:val="24"/>
          <w:lang w:val="en-CA"/>
        </w:rPr>
      </w:pPr>
      <w:hyperlink r:id="rId232"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7777777" w:rsidR="00BC7FF5" w:rsidRPr="00FB3B57" w:rsidRDefault="00BC7FF5" w:rsidP="00BC7FF5">
      <w:pPr>
        <w:pStyle w:val="Textkrper"/>
      </w:pPr>
      <w:r w:rsidRPr="00FB3B57">
        <w:t>See notes under JVET-R0049 except the PPS aspect.</w:t>
      </w:r>
    </w:p>
    <w:p w14:paraId="16017E09" w14:textId="77777777" w:rsidR="00BC7FF5" w:rsidRPr="00FB3B57" w:rsidRDefault="00361169" w:rsidP="00BC7FF5">
      <w:pPr>
        <w:pStyle w:val="berschrift9"/>
        <w:rPr>
          <w:rFonts w:eastAsia="Times New Roman"/>
          <w:color w:val="0000FF"/>
          <w:szCs w:val="24"/>
          <w:u w:val="single"/>
          <w:lang w:val="en-CA"/>
        </w:rPr>
      </w:pPr>
      <w:hyperlink r:id="rId233"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524CDB23" w14:textId="688D4B55" w:rsidR="00BC7FF5" w:rsidRPr="00FB3B57" w:rsidRDefault="00E97EDC" w:rsidP="00BC7FF5">
      <w:r w:rsidRPr="00FB3B57">
        <w:rPr>
          <w:highlight w:val="yellow"/>
        </w:rPr>
        <w:t>TBP</w:t>
      </w:r>
    </w:p>
    <w:p w14:paraId="697FAC92" w14:textId="03332B45" w:rsidR="00BC7FF5" w:rsidRPr="00FB3B57" w:rsidRDefault="00361169" w:rsidP="00BC7FF5">
      <w:pPr>
        <w:pStyle w:val="berschrift9"/>
        <w:rPr>
          <w:lang w:val="en-CA"/>
        </w:rPr>
      </w:pPr>
      <w:hyperlink r:id="rId234"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620C5B97" w14:textId="4EEB007D" w:rsidR="00BC7FF5" w:rsidRPr="00FB3B57" w:rsidRDefault="00E97EDC" w:rsidP="00BC7FF5">
      <w:r w:rsidRPr="00FB3B57">
        <w:rPr>
          <w:highlight w:val="yellow"/>
        </w:rPr>
        <w:t>TBP</w:t>
      </w:r>
    </w:p>
    <w:p w14:paraId="0F22A80B" w14:textId="1C419DA3" w:rsidR="00BC7FF5" w:rsidRPr="00FB3B57" w:rsidRDefault="00361169" w:rsidP="00BC7FF5">
      <w:pPr>
        <w:pStyle w:val="berschrift9"/>
        <w:rPr>
          <w:lang w:val="en-CA"/>
        </w:rPr>
      </w:pPr>
      <w:hyperlink r:id="rId235"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3F956EF6" w14:textId="5B68D400" w:rsidR="00BC7FF5" w:rsidRPr="00FB3B57" w:rsidRDefault="00E97EDC" w:rsidP="00BC7FF5">
      <w:r w:rsidRPr="00FB3B57">
        <w:rPr>
          <w:highlight w:val="yellow"/>
        </w:rPr>
        <w:t>TBP</w:t>
      </w:r>
    </w:p>
    <w:p w14:paraId="62CE9959" w14:textId="77777777" w:rsidR="00BC7FF5" w:rsidRPr="00FB3B57" w:rsidRDefault="00361169" w:rsidP="00BC7FF5">
      <w:pPr>
        <w:pStyle w:val="berschrift9"/>
        <w:rPr>
          <w:rFonts w:eastAsia="Times New Roman"/>
          <w:color w:val="0000FF"/>
          <w:szCs w:val="24"/>
          <w:u w:val="single"/>
          <w:lang w:val="en-CA"/>
        </w:rPr>
      </w:pPr>
      <w:hyperlink r:id="rId236"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t>Other (1)</w:t>
      </w:r>
    </w:p>
    <w:p w14:paraId="1037FFE8" w14:textId="77777777" w:rsidR="00BC7FF5" w:rsidRPr="00FB3B57" w:rsidRDefault="00361169" w:rsidP="00BC7FF5">
      <w:pPr>
        <w:pStyle w:val="berschrift9"/>
        <w:rPr>
          <w:rFonts w:eastAsia="Times New Roman"/>
          <w:szCs w:val="24"/>
          <w:lang w:val="en-CA"/>
        </w:rPr>
      </w:pPr>
      <w:hyperlink r:id="rId237"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4F61192F" w14:textId="614DE877" w:rsidR="00BC7FF5" w:rsidRPr="00FB3B57" w:rsidRDefault="00E97EDC" w:rsidP="00BC7FF5">
      <w:pPr>
        <w:rPr>
          <w:highlight w:val="yellow"/>
        </w:rPr>
      </w:pPr>
      <w:r w:rsidRPr="00FB3B57">
        <w:rPr>
          <w:highlight w:val="yellow"/>
        </w:rPr>
        <w:t>TB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155" w:name="_Ref37794728"/>
      <w:r w:rsidRPr="00FB3B57">
        <w:rPr>
          <w:lang w:val="en-CA"/>
        </w:rPr>
        <w:t>AHG15: Quantization control (4)</w:t>
      </w:r>
      <w:bookmarkEnd w:id="155"/>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361169" w:rsidP="00BC7FF5">
      <w:pPr>
        <w:pStyle w:val="berschrift9"/>
        <w:rPr>
          <w:rFonts w:eastAsia="Times New Roman"/>
          <w:szCs w:val="24"/>
          <w:lang w:val="en-CA"/>
        </w:rPr>
      </w:pPr>
      <w:hyperlink r:id="rId238"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77777777" w:rsidR="00BC7FF5" w:rsidRPr="00FB3B57" w:rsidRDefault="00BC7FF5" w:rsidP="00BC7FF5">
      <w:r w:rsidRPr="00FB3B57">
        <w:t>Problem occurs in 40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lastRenderedPageBreak/>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77777777" w:rsidR="00BC7FF5" w:rsidRPr="00FB3B57" w:rsidRDefault="00BC7FF5" w:rsidP="00BC7FF5"/>
    <w:p w14:paraId="648B0BBA" w14:textId="77777777" w:rsidR="00BC7FF5" w:rsidRPr="00FB3B57" w:rsidRDefault="00361169" w:rsidP="00BC7FF5">
      <w:pPr>
        <w:pStyle w:val="berschrift9"/>
        <w:rPr>
          <w:rFonts w:eastAsia="Times New Roman"/>
          <w:szCs w:val="24"/>
          <w:lang w:val="en-CA"/>
        </w:rPr>
      </w:pPr>
      <w:hyperlink r:id="rId239"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77777777" w:rsidR="00BC7FF5" w:rsidRPr="00FB3B57"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4824A471" w14:textId="77777777" w:rsidR="00BC7FF5" w:rsidRPr="00FB3B57" w:rsidRDefault="00361169" w:rsidP="00BC7FF5">
      <w:pPr>
        <w:pStyle w:val="berschrift9"/>
        <w:rPr>
          <w:rFonts w:eastAsia="Times New Roman"/>
          <w:szCs w:val="24"/>
          <w:lang w:val="en-CA"/>
        </w:rPr>
      </w:pPr>
      <w:hyperlink r:id="rId240"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77777777" w:rsidR="00BC7FF5" w:rsidRPr="00FB3B57" w:rsidRDefault="00BC7FF5" w:rsidP="00BC7FF5">
      <w:r w:rsidRPr="00FB3B57">
        <w:t>Recommendation (SW BF): Align the VTM with text regarding the upscaling of chroma matrices for 444 64 size (adopt method1 of R0166).</w:t>
      </w:r>
    </w:p>
    <w:p w14:paraId="21B5AB8F" w14:textId="77777777" w:rsidR="00BC7FF5" w:rsidRPr="00FB3B57" w:rsidRDefault="00361169" w:rsidP="00BC7FF5">
      <w:pPr>
        <w:pStyle w:val="berschrift9"/>
        <w:rPr>
          <w:rFonts w:eastAsia="Times New Roman"/>
          <w:szCs w:val="24"/>
          <w:lang w:val="en-CA"/>
        </w:rPr>
      </w:pPr>
      <w:hyperlink r:id="rId241"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lastRenderedPageBreak/>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77777777" w:rsidR="00BC7FF5" w:rsidRPr="00FB3B57" w:rsidRDefault="00BC7FF5" w:rsidP="00BC7FF5">
      <w:r w:rsidRPr="00FB3B57">
        <w:rPr>
          <w:highlight w:val="yellow"/>
        </w:rPr>
        <w:t>Recommendation (BF)</w:t>
      </w:r>
      <w:r w:rsidRPr="00FB3B57">
        <w:t>: R0055M1/R0326M2 should be adopted.</w:t>
      </w:r>
    </w:p>
    <w:p w14:paraId="6528A212" w14:textId="77777777" w:rsidR="00BC7FF5" w:rsidRPr="00FB3B57" w:rsidRDefault="00BC7FF5" w:rsidP="00BC7FF5"/>
    <w:p w14:paraId="6708CCA0" w14:textId="0A270642" w:rsidR="001343BA" w:rsidRPr="00FB3B57" w:rsidRDefault="001343BA" w:rsidP="001343BA">
      <w:pPr>
        <w:pStyle w:val="berschrift1"/>
      </w:pPr>
      <w:bookmarkStart w:id="156" w:name="_Ref37794812"/>
      <w:r w:rsidRPr="00FB3B57">
        <w:t>High-level syntax (HLS) proposals (25</w:t>
      </w:r>
      <w:r w:rsidR="00000DCE">
        <w:t>5</w:t>
      </w:r>
      <w:r w:rsidRPr="00FB3B57">
        <w:t>)</w:t>
      </w:r>
      <w:bookmarkEnd w:id="156"/>
    </w:p>
    <w:p w14:paraId="579F14FA" w14:textId="0DA0F265" w:rsidR="001343BA" w:rsidRPr="00FB3B57" w:rsidRDefault="001343BA" w:rsidP="001343BA">
      <w:pPr>
        <w:pStyle w:val="berschrift2"/>
        <w:numPr>
          <w:ilvl w:val="1"/>
          <w:numId w:val="38"/>
        </w:numPr>
        <w:ind w:left="576"/>
        <w:rPr>
          <w:lang w:val="en-CA"/>
        </w:rPr>
      </w:pPr>
      <w:bookmarkStart w:id="157" w:name="_Ref37794875"/>
      <w:r w:rsidRPr="00FB3B57">
        <w:rPr>
          <w:lang w:val="en-CA"/>
        </w:rPr>
        <w:t>AHG9: General high-level syntax (17</w:t>
      </w:r>
      <w:r w:rsidR="00000DCE">
        <w:rPr>
          <w:lang w:val="en-CA"/>
        </w:rPr>
        <w:t>4</w:t>
      </w:r>
      <w:r w:rsidRPr="00FB3B57">
        <w:rPr>
          <w:lang w:val="en-CA"/>
        </w:rPr>
        <w:t>)</w:t>
      </w:r>
      <w:bookmarkEnd w:id="157"/>
    </w:p>
    <w:p w14:paraId="0CF4A885" w14:textId="77777777" w:rsidR="001343BA" w:rsidRPr="00FB3B57" w:rsidRDefault="001343BA" w:rsidP="001343BA">
      <w:pPr>
        <w:pStyle w:val="berschrift3"/>
        <w:numPr>
          <w:ilvl w:val="2"/>
          <w:numId w:val="38"/>
        </w:numPr>
        <w:ind w:left="737" w:hanging="737"/>
      </w:pPr>
      <w:bookmarkStart w:id="158" w:name="_Ref29281774"/>
      <w:r w:rsidRPr="00FB3B57">
        <w:t>Combinations of subpictures and other features (3)</w:t>
      </w:r>
      <w:bookmarkEnd w:id="158"/>
    </w:p>
    <w:p w14:paraId="20F1A6CC" w14:textId="77777777" w:rsidR="001343BA" w:rsidRPr="00FB3B57" w:rsidRDefault="00361169" w:rsidP="001343BA">
      <w:pPr>
        <w:pStyle w:val="berschrift9"/>
        <w:rPr>
          <w:rFonts w:eastAsia="Times New Roman"/>
          <w:szCs w:val="24"/>
          <w:lang w:val="en-CA"/>
        </w:rPr>
      </w:pPr>
      <w:hyperlink r:id="rId242"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361169" w:rsidP="001343BA">
      <w:pPr>
        <w:pStyle w:val="berschrift9"/>
        <w:rPr>
          <w:rFonts w:eastAsia="Times New Roman"/>
          <w:szCs w:val="24"/>
          <w:lang w:val="en-CA"/>
        </w:rPr>
      </w:pPr>
      <w:hyperlink r:id="rId243"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flag[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 xml:space="preserve">The requirement for the value of loop_filter_across_subpic_enabled_flag[ i ] to be aligned across layers should be excluded, as regardless of the value of this flag, as long as the subpic_treated_as_pic_flag[ i ] </w:t>
      </w:r>
      <w:r w:rsidRPr="00FB3B57">
        <w:lastRenderedPageBreak/>
        <w:t>is equal to 1 the subpicture sequence is extractable. Setting of the value of loop_filter_across_subpic_enabled_flag[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lastRenderedPageBreak/>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w:t>
      </w:r>
      <w:proofErr w:type="gramStart"/>
      <w:r w:rsidRPr="00FB3B57">
        <w:rPr>
          <w:bCs/>
        </w:rPr>
        <w:t>flag</w:t>
      </w:r>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159" w:name="_Ref37917780"/>
      <w:r w:rsidRPr="00FB3B57">
        <w:t xml:space="preserve">To require cross-layer alignment of </w:t>
      </w:r>
      <w:r w:rsidRPr="00FB3B57">
        <w:rPr>
          <w:bCs/>
        </w:rPr>
        <w:t>subpic_treated_as_pic_</w:t>
      </w:r>
      <w:proofErr w:type="gramStart"/>
      <w:r w:rsidRPr="00FB3B57">
        <w:rPr>
          <w:bCs/>
        </w:rPr>
        <w:t>flag</w:t>
      </w:r>
      <w:r w:rsidRPr="00FB3B57">
        <w:t>[</w:t>
      </w:r>
      <w:proofErr w:type="gramEnd"/>
      <w:r w:rsidRPr="00FB3B57">
        <w:t> i ]. (This is also proposed in R0118 aspect 2 and R0186 aspect 3.)</w:t>
      </w:r>
      <w:bookmarkEnd w:id="159"/>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w:t>
      </w:r>
      <w:proofErr w:type="gramStart"/>
      <w:r w:rsidRPr="00FB3B57">
        <w:t>flag[</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 xml:space="preserve">Instead of having just one SPS flag for controlling RPR, use two SPS flags (ref_pic_resampling_enabled_flag and res_change_in_clvs_allowed_flag), one for controlling </w:t>
      </w:r>
      <w:r w:rsidRPr="00FB3B57">
        <w:lastRenderedPageBreak/>
        <w:t>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77777777"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slightly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2C91B875" w14:textId="77777777" w:rsidR="001343BA" w:rsidRPr="00FB3B57" w:rsidRDefault="001343BA" w:rsidP="001343BA">
      <w:pPr>
        <w:tabs>
          <w:tab w:val="left" w:pos="827"/>
          <w:tab w:val="left" w:pos="2689"/>
        </w:tabs>
      </w:pPr>
      <w:r w:rsidRPr="00FB3B57">
        <w:rPr>
          <w:highlight w:val="yellow"/>
        </w:rPr>
        <w:t>Revisit</w:t>
      </w:r>
      <w:r w:rsidRPr="00FB3B57">
        <w:t xml:space="preserve"> after offline study of the details.</w:t>
      </w:r>
    </w:p>
    <w:p w14:paraId="6D5E3B64" w14:textId="77777777" w:rsidR="001343BA" w:rsidRPr="00FB3B57" w:rsidRDefault="00361169" w:rsidP="001343BA">
      <w:pPr>
        <w:pStyle w:val="berschrift9"/>
        <w:rPr>
          <w:rFonts w:eastAsia="Times New Roman"/>
          <w:szCs w:val="24"/>
          <w:lang w:val="en-CA"/>
        </w:rPr>
      </w:pPr>
      <w:hyperlink r:id="rId246"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flag[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lastRenderedPageBreak/>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77777777"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Pr="00FB3B57">
        <w:rPr>
          <w:highlight w:val="yellow"/>
        </w:rPr>
        <w:t>Revisit</w:t>
      </w:r>
      <w:r w:rsidRPr="00FB3B57">
        <w:t xml:space="preserve"> for tex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77777777" w:rsidR="001343BA" w:rsidRPr="00FB3B57" w:rsidRDefault="001343BA" w:rsidP="001343BA">
      <w:pPr>
        <w:pStyle w:val="berschrift3"/>
        <w:numPr>
          <w:ilvl w:val="2"/>
          <w:numId w:val="38"/>
        </w:numPr>
        <w:tabs>
          <w:tab w:val="left" w:pos="568"/>
        </w:tabs>
        <w:ind w:left="737" w:hanging="737"/>
      </w:pPr>
      <w:bookmarkStart w:id="160" w:name="_Ref29263972"/>
      <w:r w:rsidRPr="00FB3B57">
        <w:t>High level tool control (58)</w:t>
      </w:r>
      <w:bookmarkEnd w:id="160"/>
    </w:p>
    <w:p w14:paraId="49218628" w14:textId="77777777" w:rsidR="001343BA" w:rsidRPr="00FB3B57" w:rsidRDefault="001343BA" w:rsidP="001343BA">
      <w:pPr>
        <w:pStyle w:val="berschrift4"/>
        <w:numPr>
          <w:ilvl w:val="3"/>
          <w:numId w:val="38"/>
        </w:numPr>
        <w:ind w:left="907" w:hanging="907"/>
        <w:rPr>
          <w:lang w:val="en-CA"/>
        </w:rPr>
      </w:pPr>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p>
    <w:p w14:paraId="26248CBE" w14:textId="77777777" w:rsidR="001343BA" w:rsidRPr="00FB3B57" w:rsidRDefault="00361169" w:rsidP="001343BA">
      <w:pPr>
        <w:pStyle w:val="berschrift9"/>
        <w:rPr>
          <w:rFonts w:eastAsia="Times New Roman"/>
          <w:szCs w:val="24"/>
          <w:lang w:val="en-CA"/>
        </w:rPr>
      </w:pPr>
      <w:hyperlink r:id="rId247"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xml:space="preserve">: Recommended by AHG. (The </w:t>
      </w:r>
      <w:r w:rsidRPr="00FB3B57">
        <w:rPr>
          <w:bCs/>
        </w:rPr>
        <w:lastRenderedPageBreak/>
        <w:t>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361169" w:rsidP="001343BA">
      <w:pPr>
        <w:pStyle w:val="berschrift9"/>
        <w:rPr>
          <w:rFonts w:eastAsia="Times New Roman"/>
          <w:szCs w:val="24"/>
          <w:lang w:val="en-CA"/>
        </w:rPr>
      </w:pPr>
      <w:hyperlink r:id="rId248"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361169" w:rsidP="001343BA">
      <w:pPr>
        <w:pStyle w:val="berschrift9"/>
        <w:rPr>
          <w:rFonts w:eastAsia="Times New Roman"/>
          <w:szCs w:val="24"/>
          <w:lang w:val="en-CA"/>
        </w:rPr>
      </w:pPr>
      <w:hyperlink r:id="rId249"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361169" w:rsidP="001343BA">
      <w:pPr>
        <w:pStyle w:val="berschrift9"/>
        <w:rPr>
          <w:rFonts w:eastAsia="Times New Roman"/>
          <w:szCs w:val="24"/>
          <w:lang w:val="en-CA"/>
        </w:rPr>
      </w:pPr>
      <w:hyperlink r:id="rId250"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361169" w:rsidP="001343BA">
      <w:pPr>
        <w:pStyle w:val="berschrift9"/>
        <w:rPr>
          <w:rFonts w:eastAsia="Times New Roman"/>
          <w:szCs w:val="24"/>
          <w:lang w:val="en-CA"/>
        </w:rPr>
      </w:pPr>
      <w:hyperlink r:id="rId251"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361169" w:rsidP="001343BA">
      <w:pPr>
        <w:pStyle w:val="berschrift9"/>
        <w:rPr>
          <w:rFonts w:eastAsia="Times New Roman"/>
          <w:szCs w:val="24"/>
          <w:lang w:val="en-CA"/>
        </w:rPr>
      </w:pPr>
      <w:hyperlink r:id="rId252"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361169" w:rsidP="001343BA">
      <w:pPr>
        <w:pStyle w:val="berschrift9"/>
        <w:rPr>
          <w:rFonts w:eastAsia="Times New Roman"/>
          <w:szCs w:val="24"/>
          <w:lang w:val="en-CA"/>
        </w:rPr>
      </w:pPr>
      <w:hyperlink r:id="rId253"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361169" w:rsidP="001343BA">
      <w:pPr>
        <w:pStyle w:val="berschrift9"/>
        <w:rPr>
          <w:rFonts w:eastAsia="Times New Roman"/>
          <w:szCs w:val="24"/>
          <w:lang w:val="en-CA"/>
        </w:rPr>
      </w:pPr>
      <w:hyperlink r:id="rId254"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161" w:name="OLE_LINK86"/>
      <w:bookmarkStart w:id="162" w:name="OLE_LINK85"/>
      <w:r w:rsidRPr="00FB3B57">
        <w:t>Item 2 of this contribution belongs to this category.</w:t>
      </w:r>
    </w:p>
    <w:bookmarkEnd w:id="161"/>
    <w:bookmarkEnd w:id="162"/>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361169" w:rsidP="001343BA">
      <w:pPr>
        <w:pStyle w:val="berschrift9"/>
        <w:rPr>
          <w:rFonts w:eastAsia="Times New Roman"/>
          <w:szCs w:val="24"/>
          <w:lang w:val="en-CA"/>
        </w:rPr>
      </w:pPr>
      <w:hyperlink r:id="rId255"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361169" w:rsidP="001343BA">
      <w:pPr>
        <w:pStyle w:val="berschrift9"/>
        <w:rPr>
          <w:rFonts w:eastAsia="Times New Roman"/>
          <w:szCs w:val="24"/>
          <w:lang w:val="en-CA"/>
        </w:rPr>
      </w:pPr>
      <w:hyperlink r:id="rId256"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163"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163"/>
    <w:p w14:paraId="10E7D525" w14:textId="77777777" w:rsidR="001343BA" w:rsidRPr="00FB3B57" w:rsidRDefault="001343BA" w:rsidP="001343BA">
      <w:pPr>
        <w:rPr>
          <w:lang w:eastAsia="x-none"/>
        </w:rPr>
      </w:pPr>
    </w:p>
    <w:bookmarkStart w:id="164"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165" w:name="_Hlk37704744"/>
      <w:bookmarkEnd w:id="164"/>
      <w:r w:rsidRPr="00FB3B57">
        <w:rPr>
          <w:lang w:val="en-CA"/>
        </w:rPr>
        <w:t>Deblocking control signalling - other aspects (5)</w:t>
      </w:r>
      <w:bookmarkEnd w:id="165"/>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361169" w:rsidP="001343BA">
      <w:pPr>
        <w:pStyle w:val="berschrift9"/>
        <w:rPr>
          <w:rFonts w:eastAsia="Times New Roman"/>
          <w:szCs w:val="24"/>
          <w:lang w:val="en-CA"/>
        </w:rPr>
      </w:pPr>
      <w:hyperlink r:id="rId257"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lastRenderedPageBreak/>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361169" w:rsidP="001343BA">
      <w:pPr>
        <w:pStyle w:val="berschrift9"/>
        <w:rPr>
          <w:rFonts w:eastAsia="Times New Roman"/>
          <w:szCs w:val="24"/>
          <w:lang w:val="en-CA"/>
        </w:rPr>
      </w:pPr>
      <w:hyperlink r:id="rId258"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166" w:name="_Ref35605736"/>
      <w:r w:rsidRPr="00FB3B57">
        <w:rPr>
          <w:lang w:eastAsia="de-DE"/>
        </w:rPr>
        <w:t>When deblocking is enabled (e.g., the value of pps_deblocking_enabled_flag is equal to 1, additional flags can be signalled as follows:</w:t>
      </w:r>
      <w:bookmarkEnd w:id="166"/>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361169" w:rsidP="001343BA">
      <w:pPr>
        <w:pStyle w:val="berschrift9"/>
        <w:rPr>
          <w:rFonts w:eastAsia="Times New Roman"/>
          <w:szCs w:val="24"/>
          <w:lang w:val="en-CA"/>
        </w:rPr>
      </w:pPr>
      <w:hyperlink r:id="rId259"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361169" w:rsidP="001343BA">
      <w:pPr>
        <w:pStyle w:val="berschrift9"/>
        <w:rPr>
          <w:rFonts w:eastAsia="Times New Roman"/>
          <w:szCs w:val="24"/>
          <w:lang w:val="en-CA"/>
        </w:rPr>
      </w:pPr>
      <w:hyperlink r:id="rId260"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lastRenderedPageBreak/>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77777777" w:rsidR="001343BA" w:rsidRPr="00FB3B57" w:rsidRDefault="00361169" w:rsidP="001343BA">
      <w:pPr>
        <w:pStyle w:val="berschrift9"/>
        <w:rPr>
          <w:rFonts w:eastAsia="Times New Roman"/>
          <w:szCs w:val="24"/>
          <w:lang w:val="en-CA"/>
        </w:rPr>
      </w:pPr>
      <w:hyperlink r:id="rId261"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late]</w:t>
      </w:r>
    </w:p>
    <w:p w14:paraId="00C4392A" w14:textId="77777777" w:rsidR="001343BA" w:rsidRPr="00FB3B57" w:rsidRDefault="001343BA" w:rsidP="001343BA">
      <w:pPr>
        <w:rPr>
          <w:lang w:eastAsia="de-DE"/>
        </w:rPr>
      </w:pPr>
      <w:r w:rsidRPr="00FB3B57">
        <w:rPr>
          <w:highlight w:val="yellow"/>
        </w:rPr>
        <w:t>TBP</w:t>
      </w:r>
    </w:p>
    <w:p w14:paraId="02D1BBD4" w14:textId="131EDF97" w:rsidR="001343BA" w:rsidRDefault="001343BA" w:rsidP="001343BA">
      <w:pPr>
        <w:pStyle w:val="berschrift4"/>
        <w:numPr>
          <w:ilvl w:val="3"/>
          <w:numId w:val="38"/>
        </w:numPr>
        <w:ind w:left="907" w:hanging="907"/>
        <w:rPr>
          <w:ins w:id="167" w:author="Gary Sullivan" w:date="2020-04-15T22:05:00Z"/>
          <w:lang w:val="en-CA"/>
        </w:rPr>
      </w:pPr>
      <w:r w:rsidRPr="00FB3B57">
        <w:rPr>
          <w:lang w:val="en-CA"/>
        </w:rPr>
        <w:t>Quantization control signalling (6)</w:t>
      </w:r>
    </w:p>
    <w:p w14:paraId="22745E60" w14:textId="6BB01126" w:rsidR="00345241" w:rsidRPr="00A96D58" w:rsidRDefault="00345241">
      <w:pPr>
        <w:pStyle w:val="Textkrper"/>
        <w:rPr>
          <w:ins w:id="168" w:author="Gary Sullivan" w:date="2020-04-16T21:39:00Z"/>
        </w:rPr>
        <w:pPrChange w:id="169" w:author="Gary Sullivan" w:date="2020-04-15T22:05:00Z">
          <w:pPr>
            <w:pStyle w:val="berschrift4"/>
            <w:numPr>
              <w:numId w:val="38"/>
            </w:numPr>
            <w:ind w:left="907" w:hanging="907"/>
          </w:pPr>
        </w:pPrChange>
      </w:pPr>
      <w:ins w:id="170" w:author="Gary Sullivan" w:date="2020-04-15T22:05:00Z">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ins>
    </w:p>
    <w:p w14:paraId="431F7701" w14:textId="77777777" w:rsidR="001343BA" w:rsidRPr="00FB3B57" w:rsidRDefault="00361169" w:rsidP="001343BA">
      <w:pPr>
        <w:pStyle w:val="berschrift9"/>
        <w:rPr>
          <w:rFonts w:eastAsia="Times New Roman"/>
          <w:szCs w:val="24"/>
          <w:lang w:val="en-CA"/>
        </w:rPr>
      </w:pPr>
      <w:hyperlink r:id="rId262"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9252F2D" w14:textId="77777777" w:rsidR="001343BA" w:rsidRPr="00FB3B57" w:rsidRDefault="001343BA" w:rsidP="001343BA">
      <w:pPr>
        <w:pStyle w:val="Textkrper"/>
        <w:rPr>
          <w:del w:id="171" w:author="Gary Sullivan" w:date="2020-04-16T21:39:00Z"/>
        </w:rPr>
      </w:pPr>
    </w:p>
    <w:p w14:paraId="2D10D8D7" w14:textId="626BD0E1" w:rsidR="00345241" w:rsidRPr="00345241" w:rsidRDefault="00345241" w:rsidP="00345241">
      <w:pPr>
        <w:pStyle w:val="Textkrper"/>
        <w:rPr>
          <w:ins w:id="172" w:author="Gary Sullivan" w:date="2020-04-15T22:06:00Z"/>
        </w:rPr>
      </w:pPr>
      <w:ins w:id="173" w:author="Gary Sullivan" w:date="2020-04-15T22:06:00Z">
        <w:r w:rsidRPr="00345241">
          <w:t xml:space="preserve">This contribution proposes five high-level </w:t>
        </w:r>
        <w:r>
          <w:t xml:space="preserve">syntax </w:t>
        </w:r>
        <w:r w:rsidRPr="00345241">
          <w:t>modifications related to dependent quantization and sign data hiding, summarized as follows:</w:t>
        </w:r>
      </w:ins>
    </w:p>
    <w:p w14:paraId="758A168E" w14:textId="4CAD4794" w:rsidR="003F0E7B" w:rsidRDefault="00345241" w:rsidP="003F0E7B">
      <w:pPr>
        <w:pStyle w:val="Textkrper"/>
        <w:numPr>
          <w:ilvl w:val="0"/>
          <w:numId w:val="85"/>
        </w:numPr>
        <w:rPr>
          <w:ins w:id="174" w:author="Gary Sullivan" w:date="2020-04-15T22:30:00Z"/>
        </w:rPr>
      </w:pPr>
      <w:ins w:id="175" w:author="Gary Sullivan" w:date="2020-04-15T22:06:00Z">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ins>
    </w:p>
    <w:p w14:paraId="2E9FCCE9" w14:textId="78ED5D83" w:rsidR="008C02D4" w:rsidRPr="00345241" w:rsidRDefault="008C02D4">
      <w:pPr>
        <w:pStyle w:val="Textkrper"/>
        <w:ind w:left="360"/>
        <w:rPr>
          <w:ins w:id="176" w:author="Gary Sullivan" w:date="2020-04-15T22:06:00Z"/>
        </w:rPr>
        <w:pPrChange w:id="177" w:author="Gary Sullivan" w:date="2020-04-15T22:30:00Z">
          <w:pPr>
            <w:pStyle w:val="Textkrper"/>
            <w:numPr>
              <w:numId w:val="85"/>
            </w:numPr>
            <w:ind w:left="360" w:hanging="360"/>
          </w:pPr>
        </w:pPrChange>
      </w:pPr>
      <w:ins w:id="178" w:author="Gary Sullivan" w:date="2020-04-15T22:30:00Z">
        <w:r>
          <w:t>Something similar is in R0258.</w:t>
        </w:r>
      </w:ins>
    </w:p>
    <w:p w14:paraId="24C4FAB8" w14:textId="3D60CE9A" w:rsidR="00345241" w:rsidRDefault="00345241" w:rsidP="00345241">
      <w:pPr>
        <w:pStyle w:val="Textkrper"/>
        <w:numPr>
          <w:ilvl w:val="0"/>
          <w:numId w:val="85"/>
        </w:numPr>
        <w:rPr>
          <w:ins w:id="179" w:author="Gary Sullivan" w:date="2020-04-15T22:13:00Z"/>
        </w:rPr>
      </w:pPr>
      <w:ins w:id="180" w:author="Gary Sullivan" w:date="2020-04-15T22:06:00Z">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ins>
    </w:p>
    <w:p w14:paraId="45E2C535" w14:textId="00430ED0" w:rsidR="003F0E7B" w:rsidRDefault="003F0E7B" w:rsidP="003F0E7B">
      <w:pPr>
        <w:pStyle w:val="Textkrper"/>
        <w:ind w:left="360"/>
        <w:rPr>
          <w:ins w:id="181" w:author="Gary Sullivan" w:date="2020-04-15T22:14:00Z"/>
        </w:rPr>
      </w:pPr>
      <w:ins w:id="182" w:author="Gary Sullivan" w:date="2020-04-15T22:13:00Z">
        <w:r>
          <w:t xml:space="preserve">Items 1 and 2 propose to add </w:t>
        </w:r>
      </w:ins>
      <w:ins w:id="183" w:author="Gary Sullivan" w:date="2020-04-15T22:14:00Z">
        <w:r>
          <w:t xml:space="preserve">2 </w:t>
        </w:r>
      </w:ins>
      <w:ins w:id="184" w:author="Gary Sullivan" w:date="2020-04-15T22:13:00Z">
        <w:r>
          <w:t>flags to the SPS to conditionally remove</w:t>
        </w:r>
      </w:ins>
      <w:ins w:id="185" w:author="Gary Sullivan" w:date="2020-04-15T22:14:00Z">
        <w:r>
          <w:t xml:space="preserve"> 2 flags in the PH.</w:t>
        </w:r>
      </w:ins>
    </w:p>
    <w:p w14:paraId="279BF710" w14:textId="74316291" w:rsidR="003F0E7B" w:rsidRDefault="003F0E7B" w:rsidP="003F0E7B">
      <w:pPr>
        <w:pStyle w:val="Textkrper"/>
        <w:ind w:left="360"/>
        <w:rPr>
          <w:ins w:id="186" w:author="Gary Sullivan" w:date="2020-04-15T22:41:00Z"/>
        </w:rPr>
      </w:pPr>
      <w:ins w:id="187" w:author="Gary Sullivan" w:date="2020-04-15T22:15:00Z">
        <w:r>
          <w:t xml:space="preserve">The proponent said we have similar </w:t>
        </w:r>
      </w:ins>
      <w:ins w:id="188" w:author="Gary Sullivan" w:date="2020-04-15T22:19:00Z">
        <w:r>
          <w:t>presence flags</w:t>
        </w:r>
      </w:ins>
      <w:ins w:id="189" w:author="Gary Sullivan" w:date="2020-04-15T22:15:00Z">
        <w:r>
          <w:t xml:space="preserve"> for signalling DMVR, BDOF and PROF.</w:t>
        </w:r>
      </w:ins>
      <w:ins w:id="190" w:author="Gary Sullivan" w:date="2020-04-15T22:19:00Z">
        <w:r>
          <w:t xml:space="preserve"> Each of these has a presence flag in the SPS and a conditionally present f</w:t>
        </w:r>
      </w:ins>
      <w:ins w:id="191" w:author="Gary Sullivan" w:date="2020-04-15T22:20:00Z">
        <w:r>
          <w:t>lag in the PH.</w:t>
        </w:r>
      </w:ins>
    </w:p>
    <w:p w14:paraId="259F4C7D" w14:textId="084FA812" w:rsidR="00E91DBC" w:rsidRDefault="00E91DBC" w:rsidP="003F0E7B">
      <w:pPr>
        <w:pStyle w:val="Textkrper"/>
        <w:ind w:left="360"/>
        <w:rPr>
          <w:ins w:id="192" w:author="Gary Sullivan" w:date="2020-04-15T22:41:00Z"/>
        </w:rPr>
      </w:pPr>
      <w:ins w:id="193" w:author="Gary Sullivan" w:date="2020-04-15T22:41:00Z">
        <w:r>
          <w:t>It was asked whether we have a general approach in such situations.</w:t>
        </w:r>
      </w:ins>
    </w:p>
    <w:p w14:paraId="68B48632" w14:textId="0C503CB3" w:rsidR="00E91DBC" w:rsidRDefault="00E91DBC" w:rsidP="003F0E7B">
      <w:pPr>
        <w:pStyle w:val="Textkrper"/>
        <w:ind w:left="360"/>
        <w:rPr>
          <w:ins w:id="194" w:author="Gary Sullivan" w:date="2020-04-15T22:33:00Z"/>
        </w:rPr>
      </w:pPr>
      <w:ins w:id="195" w:author="Gary Sullivan" w:date="2020-04-15T22:42:00Z">
        <w:r>
          <w:t>It was asked whether there is a proposal to move the control from the PH to the SH.</w:t>
        </w:r>
      </w:ins>
    </w:p>
    <w:p w14:paraId="725500B6" w14:textId="094F8180" w:rsidR="003A18E4" w:rsidRDefault="003A18E4" w:rsidP="003F0E7B">
      <w:pPr>
        <w:pStyle w:val="Textkrper"/>
        <w:ind w:left="360"/>
        <w:rPr>
          <w:ins w:id="196" w:author="Gary Sullivan" w:date="2020-04-15T22:43:00Z"/>
        </w:rPr>
      </w:pPr>
      <w:ins w:id="197" w:author="Gary Sullivan" w:date="2020-04-15T22:33:00Z">
        <w:r>
          <w:t>There had been</w:t>
        </w:r>
      </w:ins>
      <w:ins w:id="198" w:author="Gary Sullivan" w:date="2020-04-15T22:34:00Z">
        <w:r>
          <w:t xml:space="preserve"> other discussions </w:t>
        </w:r>
      </w:ins>
      <w:ins w:id="199" w:author="Gary Sullivan" w:date="2020-04-15T22:51:00Z">
        <w:r w:rsidR="005B2959">
          <w:t>on similar proposed change</w:t>
        </w:r>
      </w:ins>
      <w:ins w:id="200" w:author="Gary Sullivan" w:date="2020-04-15T22:49:00Z">
        <w:r w:rsidR="00E91DBC">
          <w:t xml:space="preserve">, for example, about LMCS and </w:t>
        </w:r>
      </w:ins>
      <w:ins w:id="201" w:author="Gary Sullivan" w:date="2020-04-15T22:50:00Z">
        <w:r w:rsidR="00E91DBC">
          <w:t>scaling lists (see notes for R0404)</w:t>
        </w:r>
      </w:ins>
      <w:ins w:id="202" w:author="Gary Sullivan" w:date="2020-04-15T22:51:00Z">
        <w:r w:rsidR="005B2959">
          <w:t xml:space="preserve"> to save SH bits with SPS gating flags</w:t>
        </w:r>
      </w:ins>
      <w:ins w:id="203" w:author="Gary Sullivan" w:date="2020-04-15T22:56:00Z">
        <w:r w:rsidR="005B2959">
          <w:t>, and such proposed gating flags had not been added.</w:t>
        </w:r>
      </w:ins>
    </w:p>
    <w:p w14:paraId="0EE3A634" w14:textId="7A875E4C" w:rsidR="00E91DBC" w:rsidRDefault="00E91DBC" w:rsidP="003F0E7B">
      <w:pPr>
        <w:pStyle w:val="Textkrper"/>
        <w:ind w:left="360"/>
        <w:rPr>
          <w:ins w:id="204" w:author="Gary Sullivan" w:date="2020-04-15T23:05:00Z"/>
        </w:rPr>
      </w:pPr>
      <w:ins w:id="205" w:author="Gary Sullivan" w:date="2020-04-15T22:44:00Z">
        <w:r>
          <w:t>TSRC is related, and the i</w:t>
        </w:r>
      </w:ins>
      <w:ins w:id="206" w:author="Gary Sullivan" w:date="2020-04-15T22:45:00Z">
        <w:r>
          <w:t xml:space="preserve">nteraction </w:t>
        </w:r>
      </w:ins>
      <w:ins w:id="207" w:author="Gary Sullivan" w:date="2020-04-15T22:47:00Z">
        <w:r>
          <w:t>of</w:t>
        </w:r>
      </w:ins>
      <w:ins w:id="208" w:author="Gary Sullivan" w:date="2020-04-15T22:45:00Z">
        <w:r>
          <w:t xml:space="preserve"> TSRC </w:t>
        </w:r>
      </w:ins>
      <w:ins w:id="209" w:author="Gary Sullivan" w:date="2020-04-15T22:47:00Z">
        <w:r>
          <w:t xml:space="preserve">with SDH/DQ </w:t>
        </w:r>
      </w:ins>
      <w:ins w:id="210" w:author="Gary Sullivan" w:date="2020-04-15T22:45:00Z">
        <w:r>
          <w:t xml:space="preserve">is a </w:t>
        </w:r>
      </w:ins>
      <w:ins w:id="211" w:author="Gary Sullivan" w:date="2020-04-15T22:46:00Z">
        <w:r>
          <w:t>more important question</w:t>
        </w:r>
      </w:ins>
      <w:ins w:id="212" w:author="Gary Sullivan" w:date="2020-04-15T22:45:00Z">
        <w:r>
          <w:t xml:space="preserve"> to be </w:t>
        </w:r>
      </w:ins>
      <w:ins w:id="213" w:author="Gary Sullivan" w:date="2020-04-15T22:46:00Z">
        <w:r>
          <w:t>re</w:t>
        </w:r>
      </w:ins>
      <w:ins w:id="214" w:author="Gary Sullivan" w:date="2020-04-15T22:45:00Z">
        <w:r>
          <w:t>solved.</w:t>
        </w:r>
      </w:ins>
      <w:ins w:id="215" w:author="Gary Sullivan" w:date="2020-04-15T22:54:00Z">
        <w:r w:rsidR="005B2959">
          <w:t xml:space="preserve"> R0049 discusses TSRC and proposes controlling an SH flag with an SPS flag.</w:t>
        </w:r>
      </w:ins>
    </w:p>
    <w:p w14:paraId="3639761B" w14:textId="2CF4EF75" w:rsidR="00E44814" w:rsidRDefault="00E44814" w:rsidP="003F0E7B">
      <w:pPr>
        <w:pStyle w:val="Textkrper"/>
        <w:ind w:left="360"/>
        <w:rPr>
          <w:ins w:id="216" w:author="Gary Sullivan" w:date="2020-04-15T22:58:00Z"/>
        </w:rPr>
      </w:pPr>
      <w:ins w:id="217" w:author="Gary Sullivan" w:date="2020-04-15T23:05:00Z">
        <w:r>
          <w:t>Some participants supported this (not removing the conditional signalling within the SPS) due to the argument for consistency with the approach for DMVR, BDOF and PROF.</w:t>
        </w:r>
      </w:ins>
    </w:p>
    <w:p w14:paraId="069FDB53" w14:textId="583F38ED" w:rsidR="005B2959" w:rsidRDefault="00E44814" w:rsidP="003F0E7B">
      <w:pPr>
        <w:pStyle w:val="Textkrper"/>
        <w:ind w:left="360"/>
        <w:rPr>
          <w:ins w:id="218" w:author="Gary Sullivan" w:date="2020-04-15T22:58:00Z"/>
        </w:rPr>
      </w:pPr>
      <w:ins w:id="219" w:author="Gary Sullivan" w:date="2020-04-15T23:02:00Z">
        <w:r w:rsidRPr="00E44814">
          <w:rPr>
            <w:highlight w:val="yellow"/>
            <w:rPrChange w:id="220" w:author="Gary Sullivan" w:date="2020-04-15T23:04:00Z">
              <w:rPr/>
            </w:rPrChange>
          </w:rPr>
          <w:t>Revisit</w:t>
        </w:r>
        <w:r>
          <w:t xml:space="preserve"> after con</w:t>
        </w:r>
      </w:ins>
      <w:ins w:id="221" w:author="Gary Sullivan" w:date="2020-04-15T23:04:00Z">
        <w:r>
          <w:t>sideration of TSRC interaction.</w:t>
        </w:r>
      </w:ins>
    </w:p>
    <w:p w14:paraId="33D31C11" w14:textId="756711FA" w:rsidR="00345241" w:rsidRPr="00345241" w:rsidRDefault="00345241" w:rsidP="00345241">
      <w:pPr>
        <w:pStyle w:val="Textkrper"/>
        <w:numPr>
          <w:ilvl w:val="0"/>
          <w:numId w:val="85"/>
        </w:numPr>
        <w:rPr>
          <w:ins w:id="222" w:author="Gary Sullivan" w:date="2020-04-15T22:06:00Z"/>
        </w:rPr>
      </w:pPr>
      <w:ins w:id="223" w:author="Gary Sullivan" w:date="2020-04-15T22:06:00Z">
        <w:r w:rsidRPr="00345241">
          <w:t>pic_sign_data_hiding_enabled_flag is renamed as ph_sign_data_hiding_enabled_flag.</w:t>
        </w:r>
      </w:ins>
      <w:ins w:id="224" w:author="Gary Sullivan" w:date="2020-04-15T22:24:00Z">
        <w:r w:rsidR="00C7711A">
          <w:t xml:space="preserve"> This is only editorial.</w:t>
        </w:r>
      </w:ins>
    </w:p>
    <w:p w14:paraId="44E88CFF" w14:textId="77777777" w:rsidR="00345241" w:rsidRPr="00345241" w:rsidRDefault="00345241" w:rsidP="00345241">
      <w:pPr>
        <w:pStyle w:val="Textkrper"/>
        <w:numPr>
          <w:ilvl w:val="0"/>
          <w:numId w:val="85"/>
        </w:numPr>
        <w:rPr>
          <w:ins w:id="225" w:author="Gary Sullivan" w:date="2020-04-15T22:06:00Z"/>
        </w:rPr>
      </w:pPr>
      <w:ins w:id="226" w:author="Gary Sullivan" w:date="2020-04-15T22:06:00Z">
        <w:r w:rsidRPr="00345241">
          <w:t>Simplification of deriving the variable signHidden by setting the value of signHidden equal to 0 if pic_sign_data_hiding_enabled_flag is equal to 0 in the syntax table (editorial only).</w:t>
        </w:r>
      </w:ins>
    </w:p>
    <w:p w14:paraId="2875DDCB" w14:textId="5567E231" w:rsidR="00345241" w:rsidRDefault="00345241" w:rsidP="00345241">
      <w:pPr>
        <w:pStyle w:val="Textkrper"/>
        <w:numPr>
          <w:ilvl w:val="0"/>
          <w:numId w:val="85"/>
        </w:numPr>
        <w:rPr>
          <w:ins w:id="227" w:author="Gary Sullivan" w:date="2020-04-15T22:11:00Z"/>
        </w:rPr>
      </w:pPr>
      <w:ins w:id="228" w:author="Gary Sullivan" w:date="2020-04-15T22:06:00Z">
        <w:r w:rsidRPr="00345241">
          <w:t>Signal sps_dep_quant_enabled_flag and sps_sign_data_hiding_enabled_flag independently but dependent quantization and sign data hiding are still mutually exclusive for each picture.</w:t>
        </w:r>
      </w:ins>
    </w:p>
    <w:p w14:paraId="3F0506D7" w14:textId="548FBFB8" w:rsidR="008C02D4" w:rsidRDefault="003F0E7B" w:rsidP="008C02D4">
      <w:pPr>
        <w:pStyle w:val="Textkrper"/>
        <w:ind w:left="360"/>
        <w:rPr>
          <w:ins w:id="229" w:author="Gary Sullivan" w:date="2020-04-15T22:29:00Z"/>
        </w:rPr>
      </w:pPr>
      <w:ins w:id="230" w:author="Gary Sullivan" w:date="2020-04-15T22:11:00Z">
        <w:r>
          <w:lastRenderedPageBreak/>
          <w:t>SDH and DQ cannot both be used at the same time. The contribution removes a presence condition for one of these flags in the SPS.</w:t>
        </w:r>
      </w:ins>
      <w:ins w:id="231" w:author="Gary Sullivan" w:date="2020-04-15T22:23:00Z">
        <w:r w:rsidR="00C7711A">
          <w:t xml:space="preserve"> The proposed syntax would allow some pictures to use SDH and others to use DQ in the same CLVS, which is not currently allowed</w:t>
        </w:r>
      </w:ins>
      <w:ins w:id="232" w:author="Gary Sullivan" w:date="2020-04-15T23:03:00Z">
        <w:r w:rsidR="00E44814">
          <w:t xml:space="preserve"> and which was agreed not to be desirable</w:t>
        </w:r>
      </w:ins>
      <w:ins w:id="233" w:author="Gary Sullivan" w:date="2020-04-15T23:06:00Z">
        <w:r w:rsidR="00E44814">
          <w:t>, so no action was taken on this</w:t>
        </w:r>
      </w:ins>
      <w:ins w:id="234" w:author="Gary Sullivan" w:date="2020-04-15T23:03:00Z">
        <w:r w:rsidR="00E44814">
          <w:t>.</w:t>
        </w:r>
      </w:ins>
    </w:p>
    <w:p w14:paraId="70D2D39E" w14:textId="0A37343E" w:rsidR="00345241" w:rsidRPr="00FB3B57" w:rsidRDefault="00345241" w:rsidP="001343BA">
      <w:pPr>
        <w:pStyle w:val="Textkrper"/>
        <w:rPr>
          <w:ins w:id="235" w:author="Gary Sullivan" w:date="2020-04-16T21:39:00Z"/>
        </w:rPr>
      </w:pPr>
      <w:ins w:id="236" w:author="Gary Sullivan" w:date="2020-04-15T22:09:00Z">
        <w:r>
          <w:t xml:space="preserve">It was commented that there are also other proposals relating to </w:t>
        </w:r>
      </w:ins>
      <w:ins w:id="237" w:author="Gary Sullivan" w:date="2020-04-15T22:10:00Z">
        <w:r>
          <w:t>HLS for these features</w:t>
        </w:r>
      </w:ins>
      <w:ins w:id="238" w:author="Gary Sullivan" w:date="2020-04-15T22:16:00Z">
        <w:r w:rsidR="003F0E7B">
          <w:t xml:space="preserve"> (e.g., R0</w:t>
        </w:r>
      </w:ins>
      <w:ins w:id="239" w:author="Gary Sullivan" w:date="2020-04-15T22:17:00Z">
        <w:r w:rsidR="003F0E7B">
          <w:t>116)</w:t>
        </w:r>
      </w:ins>
      <w:ins w:id="240" w:author="Gary Sullivan" w:date="2020-04-15T22:10:00Z">
        <w:r>
          <w:t>.</w:t>
        </w:r>
      </w:ins>
    </w:p>
    <w:p w14:paraId="128F995B" w14:textId="77777777" w:rsidR="001343BA" w:rsidRPr="00FB3B57" w:rsidRDefault="00361169" w:rsidP="001343BA">
      <w:pPr>
        <w:pStyle w:val="berschrift9"/>
        <w:rPr>
          <w:rFonts w:eastAsia="Times New Roman"/>
          <w:szCs w:val="24"/>
          <w:lang w:val="en-CA"/>
        </w:rPr>
      </w:pPr>
      <w:hyperlink r:id="rId263"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rPr>
          <w:ins w:id="241" w:author="Gary Sullivan" w:date="2020-04-15T23:15:00Z"/>
        </w:rPr>
      </w:pPr>
      <w:r w:rsidRPr="00FB3B57">
        <w:t>Item 7 of this contribution belongs to this category.</w:t>
      </w:r>
      <w:ins w:id="242" w:author="Gary Sullivan" w:date="2020-04-15T23:15:00Z">
        <w:r w:rsidR="005D4B3F">
          <w:t xml:space="preserve"> The contribution proposes to c</w:t>
        </w:r>
        <w:r w:rsidR="005D4B3F" w:rsidRPr="005D4B3F">
          <w:t xml:space="preserve">hange the syntax name of </w:t>
        </w:r>
      </w:ins>
      <w:ins w:id="243" w:author="Gary Sullivan" w:date="2020-04-15T23:23:00Z">
        <w:r w:rsidR="00270A6D">
          <w:t>(pps</w:t>
        </w:r>
        <w:proofErr w:type="gramStart"/>
        <w:r w:rsidR="00270A6D">
          <w:t>_)</w:t>
        </w:r>
      </w:ins>
      <w:ins w:id="244" w:author="Gary Sullivan" w:date="2020-04-15T23:15:00Z">
        <w:r w:rsidR="005D4B3F" w:rsidRPr="005D4B3F">
          <w:t>init</w:t>
        </w:r>
        <w:proofErr w:type="gramEnd"/>
        <w:r w:rsidR="005D4B3F" w:rsidRPr="005D4B3F">
          <w:t>_qp_minus26 to init_qp_minus32 and update the semantics accordingly</w:t>
        </w:r>
        <w:r w:rsidR="005D4B3F">
          <w:t>.</w:t>
        </w:r>
      </w:ins>
    </w:p>
    <w:p w14:paraId="2E30BA18" w14:textId="0E0F0403" w:rsidR="005D4B3F" w:rsidRDefault="005D4B3F" w:rsidP="001343BA">
      <w:pPr>
        <w:pStyle w:val="Textkrper"/>
        <w:rPr>
          <w:ins w:id="245" w:author="Gary Sullivan" w:date="2020-04-15T23:15:00Z"/>
        </w:rPr>
      </w:pPr>
      <w:ins w:id="246" w:author="Gary Sullivan" w:date="2020-04-15T23:15:00Z">
        <w:r>
          <w:t xml:space="preserve">In HEVC the QP range is from </w:t>
        </w:r>
      </w:ins>
      <w:ins w:id="247" w:author="Gary Sullivan" w:date="2020-04-15T23:19:00Z">
        <w:r>
          <w:t>−</w:t>
        </w:r>
      </w:ins>
      <w:ins w:id="248" w:author="Gary Sullivan" w:date="2020-04-15T23:18:00Z">
        <w:r>
          <w:t>Q</w:t>
        </w:r>
      </w:ins>
      <w:ins w:id="249" w:author="Gary Sullivan" w:date="2020-04-15T23:19:00Z">
        <w:r>
          <w:t>p</w:t>
        </w:r>
      </w:ins>
      <w:ins w:id="250" w:author="Gary Sullivan" w:date="2020-04-15T23:18:00Z">
        <w:r>
          <w:t>BDoffset</w:t>
        </w:r>
      </w:ins>
      <w:ins w:id="251" w:author="Gary Sullivan" w:date="2020-04-15T23:15:00Z">
        <w:r>
          <w:t xml:space="preserve"> to 51, so 26 is approximately the midpoint</w:t>
        </w:r>
      </w:ins>
      <w:ins w:id="252" w:author="Gary Sullivan" w:date="2020-04-15T23:19:00Z">
        <w:r>
          <w:t xml:space="preserve"> for </w:t>
        </w:r>
        <w:proofErr w:type="gramStart"/>
        <w:r>
          <w:t>8 bit</w:t>
        </w:r>
        <w:proofErr w:type="gramEnd"/>
        <w:r>
          <w:t xml:space="preserve"> video</w:t>
        </w:r>
      </w:ins>
      <w:ins w:id="253" w:author="Gary Sullivan" w:date="2020-04-15T23:15:00Z">
        <w:r>
          <w:t>.</w:t>
        </w:r>
      </w:ins>
    </w:p>
    <w:p w14:paraId="5750CE75" w14:textId="3BF3DA4E" w:rsidR="005D4B3F" w:rsidRDefault="005D4B3F" w:rsidP="001343BA">
      <w:pPr>
        <w:pStyle w:val="Textkrper"/>
        <w:rPr>
          <w:ins w:id="254" w:author="Gary Sullivan" w:date="2020-04-15T23:16:00Z"/>
        </w:rPr>
      </w:pPr>
      <w:ins w:id="255" w:author="Gary Sullivan" w:date="2020-04-15T23:15:00Z">
        <w:r>
          <w:t xml:space="preserve">In VVC the QP range is from </w:t>
        </w:r>
      </w:ins>
      <w:ins w:id="256" w:author="Gary Sullivan" w:date="2020-04-15T23:19:00Z">
        <w:r>
          <w:t>−QpBDoffset</w:t>
        </w:r>
      </w:ins>
      <w:ins w:id="257" w:author="Gary Sullivan" w:date="2020-04-15T23:15:00Z">
        <w:r>
          <w:t xml:space="preserve"> to </w:t>
        </w:r>
      </w:ins>
      <w:ins w:id="258" w:author="Gary Sullivan" w:date="2020-04-15T23:16:00Z">
        <w:r>
          <w:t>63.</w:t>
        </w:r>
      </w:ins>
      <w:ins w:id="259" w:author="Gary Sullivan" w:date="2020-04-15T23:19:00Z">
        <w:r>
          <w:t xml:space="preserve"> For </w:t>
        </w:r>
        <w:proofErr w:type="gramStart"/>
        <w:r>
          <w:t>10 bit</w:t>
        </w:r>
        <w:proofErr w:type="gramEnd"/>
        <w:r>
          <w:t xml:space="preserve"> video this is </w:t>
        </w:r>
      </w:ins>
      <w:ins w:id="260" w:author="Gary Sullivan" w:date="2020-04-15T23:20:00Z">
        <w:r>
          <w:t>−12 to 63.</w:t>
        </w:r>
      </w:ins>
    </w:p>
    <w:p w14:paraId="3D9278EB" w14:textId="2A2FC690" w:rsidR="005D4B3F" w:rsidRDefault="005D4B3F" w:rsidP="001343BA">
      <w:pPr>
        <w:pStyle w:val="Textkrper"/>
        <w:rPr>
          <w:ins w:id="261" w:author="Gary Sullivan" w:date="2020-04-15T23:17:00Z"/>
        </w:rPr>
      </w:pPr>
      <w:ins w:id="262" w:author="Gary Sullivan" w:date="2020-04-15T23:16:00Z">
        <w:r>
          <w:t>It was commented that the typical QP in VVC is also a little higher than in HEVC.</w:t>
        </w:r>
      </w:ins>
    </w:p>
    <w:p w14:paraId="05E13E7C" w14:textId="278370A3" w:rsidR="005D4B3F" w:rsidRDefault="005D4B3F" w:rsidP="001343BA">
      <w:pPr>
        <w:pStyle w:val="Textkrper"/>
        <w:rPr>
          <w:ins w:id="263" w:author="Gary Sullivan" w:date="2020-04-15T23:21:00Z"/>
        </w:rPr>
      </w:pPr>
      <w:ins w:id="264" w:author="Gary Sullivan" w:date="2020-04-15T23:17:00Z">
        <w:r>
          <w:t>It was noted that there is a 37 in the proposed semantics that should be 31</w:t>
        </w:r>
      </w:ins>
      <w:ins w:id="265" w:author="Gary Sullivan" w:date="2020-04-15T23:18:00Z">
        <w:r>
          <w:t>.</w:t>
        </w:r>
      </w:ins>
    </w:p>
    <w:p w14:paraId="70583D29" w14:textId="5D598DB5" w:rsidR="00270A6D" w:rsidRDefault="00270A6D" w:rsidP="001343BA">
      <w:pPr>
        <w:pStyle w:val="Textkrper"/>
        <w:rPr>
          <w:ins w:id="266" w:author="Gary Sullivan" w:date="2020-04-15T23:26:00Z"/>
          <w:lang w:eastAsia="x-none"/>
        </w:rPr>
      </w:pPr>
      <w:ins w:id="267" w:author="Gary Sullivan" w:date="2020-04-15T23:21:00Z">
        <w:r>
          <w:rPr>
            <w:lang w:eastAsia="x-none"/>
          </w:rPr>
          <w:t>It was commented that the same change had been proposed in L</w:t>
        </w:r>
      </w:ins>
      <w:ins w:id="268" w:author="Gary Sullivan" w:date="2020-04-15T23:22:00Z">
        <w:r>
          <w:rPr>
            <w:lang w:eastAsia="x-none"/>
          </w:rPr>
          <w:t>0553 and had not been adopted for the same reason as noted above.</w:t>
        </w:r>
      </w:ins>
    </w:p>
    <w:p w14:paraId="4F9E40C1" w14:textId="37C103C0" w:rsidR="00270A6D" w:rsidRDefault="00270A6D" w:rsidP="001343BA">
      <w:pPr>
        <w:pStyle w:val="Textkrper"/>
        <w:rPr>
          <w:ins w:id="269" w:author="Gary Sullivan" w:date="2020-04-15T23:26:00Z"/>
          <w:lang w:eastAsia="x-none"/>
        </w:rPr>
      </w:pPr>
      <w:ins w:id="270" w:author="Gary Sullivan" w:date="2020-04-15T23:27:00Z">
        <w:r>
          <w:rPr>
            <w:lang w:eastAsia="x-none"/>
          </w:rPr>
          <w:t xml:space="preserve">There was some discussion of what we think the typical QP would be </w:t>
        </w:r>
      </w:ins>
      <w:ins w:id="271" w:author="Gary Sullivan" w:date="2020-04-15T23:28:00Z">
        <w:r>
          <w:rPr>
            <w:lang w:eastAsia="x-none"/>
          </w:rPr>
          <w:t>for use of VVC.</w:t>
        </w:r>
      </w:ins>
    </w:p>
    <w:p w14:paraId="7884F002" w14:textId="231178E9" w:rsidR="00270A6D" w:rsidRPr="00FB3B57" w:rsidRDefault="00270A6D" w:rsidP="001343BA">
      <w:pPr>
        <w:pStyle w:val="Textkrper"/>
        <w:rPr>
          <w:ins w:id="272" w:author="Gary Sullivan" w:date="2020-04-16T21:39:00Z"/>
          <w:lang w:eastAsia="x-none"/>
        </w:rPr>
      </w:pPr>
      <w:ins w:id="273" w:author="Gary Sullivan" w:date="2020-04-15T23:25:00Z">
        <w:r>
          <w:rPr>
            <w:lang w:eastAsia="x-none"/>
          </w:rPr>
          <w:t xml:space="preserve">It was agreed </w:t>
        </w:r>
      </w:ins>
      <w:ins w:id="274" w:author="Gary Sullivan" w:date="2020-04-15T23:26:00Z">
        <w:r>
          <w:rPr>
            <w:lang w:eastAsia="x-none"/>
          </w:rPr>
          <w:t xml:space="preserve">not to </w:t>
        </w:r>
        <w:proofErr w:type="gramStart"/>
        <w:r>
          <w:rPr>
            <w:lang w:eastAsia="x-none"/>
          </w:rPr>
          <w:t>take action</w:t>
        </w:r>
        <w:proofErr w:type="gramEnd"/>
        <w:r>
          <w:rPr>
            <w:lang w:eastAsia="x-none"/>
          </w:rPr>
          <w:t xml:space="preserve"> on this.</w:t>
        </w:r>
      </w:ins>
    </w:p>
    <w:p w14:paraId="1D5DF396" w14:textId="77777777" w:rsidR="001343BA" w:rsidRPr="00FB3B57" w:rsidRDefault="00361169" w:rsidP="001343BA">
      <w:pPr>
        <w:pStyle w:val="berschrift9"/>
        <w:rPr>
          <w:rFonts w:eastAsia="Times New Roman"/>
          <w:szCs w:val="24"/>
          <w:lang w:val="en-CA"/>
        </w:rPr>
      </w:pPr>
      <w:hyperlink r:id="rId264"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rPr>
          <w:ins w:id="275" w:author="Gary Sullivan" w:date="2020-04-15T23:30:00Z"/>
        </w:rPr>
      </w:pPr>
      <w:ins w:id="276" w:author="Gary Sullivan" w:date="2020-04-15T23:30:00Z">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ins>
    </w:p>
    <w:p w14:paraId="76AC7077" w14:textId="6DA5A0D3" w:rsidR="00270A6D" w:rsidRPr="00270A6D" w:rsidRDefault="00270A6D" w:rsidP="00270A6D">
      <w:pPr>
        <w:numPr>
          <w:ilvl w:val="0"/>
          <w:numId w:val="86"/>
        </w:numPr>
        <w:tabs>
          <w:tab w:val="left" w:pos="1080"/>
        </w:tabs>
        <w:rPr>
          <w:ins w:id="277" w:author="Gary Sullivan" w:date="2020-04-15T23:30:00Z"/>
        </w:rPr>
      </w:pPr>
      <w:bookmarkStart w:id="278" w:name="_Hlk36139577"/>
      <w:ins w:id="279" w:author="Gary Sullivan" w:date="2020-04-15T23:30:00Z">
        <w:r w:rsidRPr="00270A6D">
          <w:t>Regarding the CU-level luma QP delta control</w:t>
        </w:r>
      </w:ins>
      <w:ins w:id="280" w:author="Gary Sullivan" w:date="2020-04-15T23:36:00Z">
        <w:r w:rsidR="005129A3">
          <w:t>, it is proposed to</w:t>
        </w:r>
      </w:ins>
      <w:ins w:id="281" w:author="Gary Sullivan" w:date="2020-04-15T23:30:00Z">
        <w:r w:rsidRPr="00270A6D">
          <w:t>:</w:t>
        </w:r>
      </w:ins>
    </w:p>
    <w:p w14:paraId="50636CC8" w14:textId="3F94853A" w:rsidR="00270A6D" w:rsidRDefault="00270A6D" w:rsidP="00270A6D">
      <w:pPr>
        <w:numPr>
          <w:ilvl w:val="1"/>
          <w:numId w:val="86"/>
        </w:numPr>
        <w:tabs>
          <w:tab w:val="left" w:pos="1080"/>
        </w:tabs>
        <w:rPr>
          <w:ins w:id="282" w:author="Gary Sullivan" w:date="2020-04-15T23:39:00Z"/>
        </w:rPr>
      </w:pPr>
      <w:ins w:id="283" w:author="Gary Sullivan" w:date="2020-04-15T23:30:00Z">
        <w:r w:rsidRPr="00270A6D">
          <w:t>Add a slice-level on/off control flag (named cu_qp_delta_enabled_flag) for CU luma QP delta, and condition the presence based on the PPS-level on/off control flag.</w:t>
        </w:r>
      </w:ins>
      <w:ins w:id="284" w:author="Gary Sullivan" w:date="2020-04-15T23:38:00Z">
        <w:r w:rsidR="005129A3">
          <w:t xml:space="preserve"> This would allow the encoder to send QP deltas at the CU level for some slices and not others.</w:t>
        </w:r>
      </w:ins>
    </w:p>
    <w:p w14:paraId="42A5341F" w14:textId="6C1C0A2B" w:rsidR="005129A3" w:rsidRDefault="005129A3" w:rsidP="005129A3">
      <w:pPr>
        <w:tabs>
          <w:tab w:val="left" w:pos="1080"/>
        </w:tabs>
        <w:ind w:left="1080"/>
        <w:rPr>
          <w:ins w:id="285" w:author="Gary Sullivan" w:date="2020-04-15T23:46:00Z"/>
        </w:rPr>
      </w:pPr>
      <w:ins w:id="286" w:author="Gary Sullivan" w:date="2020-04-15T23:40:00Z">
        <w:r>
          <w:t>It was noted that chroma QP ordinarily tracks luma QP and was remarked that the overhead for sending QP deltas when they are all zero-valued seems low</w:t>
        </w:r>
      </w:ins>
      <w:ins w:id="287" w:author="Gary Sullivan" w:date="2020-04-15T23:41:00Z">
        <w:r>
          <w:t xml:space="preserve"> (they are arithmetically coded</w:t>
        </w:r>
        <w:r w:rsidR="006D3CAC">
          <w:t xml:space="preserve"> and may be as infrequent as one per CTU</w:t>
        </w:r>
      </w:ins>
      <w:ins w:id="288" w:author="Gary Sullivan" w:date="2020-04-15T23:44:00Z">
        <w:r w:rsidR="006D3CAC">
          <w:t xml:space="preserve"> or they can use a smaller region basis as selected by the encoder</w:t>
        </w:r>
      </w:ins>
      <w:ins w:id="289" w:author="Gary Sullivan" w:date="2020-04-15T23:41:00Z">
        <w:r>
          <w:t>).</w:t>
        </w:r>
      </w:ins>
    </w:p>
    <w:p w14:paraId="0ABF170D" w14:textId="6F5A9EFB" w:rsidR="006D3CAC" w:rsidRDefault="006D3CAC" w:rsidP="005129A3">
      <w:pPr>
        <w:tabs>
          <w:tab w:val="left" w:pos="1080"/>
        </w:tabs>
        <w:ind w:left="1080"/>
        <w:rPr>
          <w:ins w:id="290" w:author="Gary Sullivan" w:date="2020-04-15T23:52:00Z"/>
        </w:rPr>
      </w:pPr>
      <w:ins w:id="291" w:author="Gary Sullivan" w:date="2020-04-15T23:47:00Z">
        <w:r>
          <w:t xml:space="preserve">The proponent said that under some circumstances we have slice-level control of </w:t>
        </w:r>
      </w:ins>
      <w:ins w:id="292" w:author="Gary Sullivan" w:date="2020-04-15T23:50:00Z">
        <w:r>
          <w:t>whethe</w:t>
        </w:r>
      </w:ins>
      <w:ins w:id="293" w:author="Gary Sullivan" w:date="2020-04-15T23:51:00Z">
        <w:r>
          <w:t xml:space="preserve">r there are </w:t>
        </w:r>
      </w:ins>
      <w:ins w:id="294" w:author="Gary Sullivan" w:date="2020-04-15T23:47:00Z">
        <w:r>
          <w:t xml:space="preserve">chroma </w:t>
        </w:r>
      </w:ins>
      <w:ins w:id="295" w:author="Gary Sullivan" w:date="2020-04-15T23:48:00Z">
        <w:r>
          <w:t>QP offset</w:t>
        </w:r>
      </w:ins>
      <w:ins w:id="296" w:author="Gary Sullivan" w:date="2020-04-15T23:51:00Z">
        <w:r>
          <w:t>s</w:t>
        </w:r>
      </w:ins>
      <w:ins w:id="297" w:author="Gary Sullivan" w:date="2020-04-15T23:48:00Z">
        <w:r>
          <w:t xml:space="preserve"> at the </w:t>
        </w:r>
      </w:ins>
      <w:ins w:id="298" w:author="Gary Sullivan" w:date="2020-04-15T23:51:00Z">
        <w:r w:rsidR="005929D9">
          <w:t>CG</w:t>
        </w:r>
      </w:ins>
      <w:ins w:id="299" w:author="Gary Sullivan" w:date="2020-04-15T23:48:00Z">
        <w:r>
          <w:t xml:space="preserve"> level without having </w:t>
        </w:r>
      </w:ins>
      <w:ins w:id="300" w:author="Gary Sullivan" w:date="2020-04-15T23:49:00Z">
        <w:r>
          <w:t xml:space="preserve">slice-level control of </w:t>
        </w:r>
      </w:ins>
      <w:ins w:id="301" w:author="Gary Sullivan" w:date="2020-04-15T23:51:00Z">
        <w:r w:rsidR="005929D9">
          <w:t xml:space="preserve">whether there are </w:t>
        </w:r>
      </w:ins>
      <w:ins w:id="302" w:author="Gary Sullivan" w:date="2020-04-15T23:49:00Z">
        <w:r>
          <w:t>luma QP offset</w:t>
        </w:r>
      </w:ins>
      <w:ins w:id="303" w:author="Gary Sullivan" w:date="2020-04-15T23:51:00Z">
        <w:r w:rsidR="005929D9">
          <w:t>s</w:t>
        </w:r>
      </w:ins>
      <w:ins w:id="304" w:author="Gary Sullivan" w:date="2020-04-15T23:49:00Z">
        <w:r>
          <w:t xml:space="preserve"> at the </w:t>
        </w:r>
      </w:ins>
      <w:ins w:id="305" w:author="Gary Sullivan" w:date="2020-04-15T23:51:00Z">
        <w:r w:rsidR="005929D9">
          <w:t>CG</w:t>
        </w:r>
      </w:ins>
      <w:ins w:id="306" w:author="Gary Sullivan" w:date="2020-04-15T23:49:00Z">
        <w:r>
          <w:t xml:space="preserve"> level.</w:t>
        </w:r>
      </w:ins>
      <w:ins w:id="307" w:author="Gary Sullivan" w:date="2020-04-15T23:56:00Z">
        <w:r w:rsidR="005929D9">
          <w:t xml:space="preserve"> Another participant commented that this may be desirable for HDR, and another commented that the purpose of local luma QP control and local chroma QP control are somewhat different.</w:t>
        </w:r>
      </w:ins>
    </w:p>
    <w:p w14:paraId="70141C75" w14:textId="726EA61D" w:rsidR="005929D9" w:rsidRDefault="005929D9" w:rsidP="005129A3">
      <w:pPr>
        <w:tabs>
          <w:tab w:val="left" w:pos="1080"/>
        </w:tabs>
        <w:ind w:left="1080"/>
        <w:rPr>
          <w:ins w:id="308" w:author="Gary Sullivan" w:date="2020-04-15T23:54:00Z"/>
        </w:rPr>
      </w:pPr>
      <w:ins w:id="309" w:author="Gary Sullivan" w:date="2020-04-15T23:56:00Z">
        <w:r>
          <w:t>Another participant</w:t>
        </w:r>
      </w:ins>
      <w:ins w:id="310" w:author="Gary Sullivan" w:date="2020-04-15T23:52:00Z">
        <w:r>
          <w:t xml:space="preserve"> commented that the local chroma QP offsets are likely to </w:t>
        </w:r>
      </w:ins>
      <w:ins w:id="311" w:author="Gary Sullivan" w:date="2020-04-15T23:53:00Z">
        <w:r>
          <w:t>be less frequently used than for luma.</w:t>
        </w:r>
      </w:ins>
      <w:ins w:id="312" w:author="Gary Sullivan" w:date="2020-04-15T23:56:00Z">
        <w:r>
          <w:t xml:space="preserve"> Another said that chroma </w:t>
        </w:r>
      </w:ins>
      <w:ins w:id="313" w:author="Gary Sullivan" w:date="2020-04-15T23:57:00Z">
        <w:r>
          <w:t>QP offset usage might be only for content adaptive purposes and not used in some slices.</w:t>
        </w:r>
      </w:ins>
    </w:p>
    <w:p w14:paraId="0E35A6A2" w14:textId="45E8677D" w:rsidR="005929D9" w:rsidRPr="00270A6D" w:rsidRDefault="005929D9">
      <w:pPr>
        <w:tabs>
          <w:tab w:val="left" w:pos="1080"/>
        </w:tabs>
        <w:ind w:left="1080"/>
        <w:rPr>
          <w:ins w:id="314" w:author="Gary Sullivan" w:date="2020-04-15T23:30:00Z"/>
        </w:rPr>
        <w:pPrChange w:id="315" w:author="Gary Sullivan" w:date="2020-04-15T23:39:00Z">
          <w:pPr>
            <w:numPr>
              <w:ilvl w:val="1"/>
              <w:numId w:val="86"/>
            </w:numPr>
            <w:tabs>
              <w:tab w:val="left" w:pos="1080"/>
            </w:tabs>
            <w:ind w:left="1080" w:hanging="360"/>
          </w:pPr>
        </w:pPrChange>
      </w:pPr>
      <w:ins w:id="316" w:author="Gary Sullivan" w:date="2020-04-15T23:57:00Z">
        <w:r>
          <w:t>No action was agreed to be take on this.</w:t>
        </w:r>
      </w:ins>
    </w:p>
    <w:p w14:paraId="11510FB3" w14:textId="77777777" w:rsidR="00270A6D" w:rsidRPr="00270A6D" w:rsidRDefault="00270A6D" w:rsidP="00270A6D">
      <w:pPr>
        <w:numPr>
          <w:ilvl w:val="1"/>
          <w:numId w:val="86"/>
        </w:numPr>
        <w:tabs>
          <w:tab w:val="left" w:pos="1080"/>
        </w:tabs>
        <w:rPr>
          <w:ins w:id="317" w:author="Gary Sullivan" w:date="2020-04-15T23:30:00Z"/>
        </w:rPr>
      </w:pPr>
      <w:ins w:id="318" w:author="Gary Sullivan" w:date="2020-04-15T23:30:00Z">
        <w:r w:rsidRPr="00270A6D">
          <w:t>Rename the PPS-level on/off control flag</w:t>
        </w:r>
        <w:r w:rsidRPr="00270A6D" w:rsidDel="00050D0A">
          <w:t xml:space="preserve"> </w:t>
        </w:r>
        <w:r w:rsidRPr="00270A6D">
          <w:t>to be pps_cu_qp_delta_enabled_flag for clearer wordings.</w:t>
        </w:r>
      </w:ins>
    </w:p>
    <w:p w14:paraId="6DD3EDBD" w14:textId="4C3D4CBF" w:rsidR="00270A6D" w:rsidRDefault="00270A6D" w:rsidP="00270A6D">
      <w:pPr>
        <w:numPr>
          <w:ilvl w:val="1"/>
          <w:numId w:val="86"/>
        </w:numPr>
        <w:tabs>
          <w:tab w:val="left" w:pos="1080"/>
        </w:tabs>
        <w:rPr>
          <w:ins w:id="319" w:author="Gary Sullivan" w:date="2020-04-15T23:58:00Z"/>
        </w:rPr>
      </w:pPr>
      <w:ins w:id="320" w:author="Gary Sullivan" w:date="2020-04-15T23:30:00Z">
        <w:r w:rsidRPr="00270A6D">
          <w:t xml:space="preserve">Resolve </w:t>
        </w:r>
      </w:ins>
      <w:ins w:id="321" w:author="Gary Sullivan" w:date="2020-04-15T23:59:00Z">
        <w:r w:rsidR="005929D9">
          <w:t xml:space="preserve">an </w:t>
        </w:r>
      </w:ins>
      <w:ins w:id="322" w:author="Gary Sullivan" w:date="2020-04-15T23:37:00Z">
        <w:r w:rsidR="005129A3">
          <w:t>asserted</w:t>
        </w:r>
      </w:ins>
      <w:ins w:id="323" w:author="Gary Sullivan" w:date="2020-04-15T23:30:00Z">
        <w:r w:rsidRPr="00270A6D">
          <w:t xml:space="preserve"> error in the semantics of pps_cu_qp_delta_enabled_flag by using it to specify the presence of cu_qp_delta_abs and cu_qp_delta_sign_flag in both the transform unit syntax and the palette coding syntax.</w:t>
        </w:r>
      </w:ins>
    </w:p>
    <w:p w14:paraId="7839B183" w14:textId="0BCF6BC7" w:rsidR="005929D9" w:rsidRPr="00270A6D" w:rsidRDefault="005929D9">
      <w:pPr>
        <w:tabs>
          <w:tab w:val="left" w:pos="1080"/>
        </w:tabs>
        <w:ind w:left="360"/>
        <w:rPr>
          <w:ins w:id="324" w:author="Gary Sullivan" w:date="2020-04-15T23:30:00Z"/>
        </w:rPr>
        <w:pPrChange w:id="325" w:author="Gary Sullivan" w:date="2020-04-15T23:58:00Z">
          <w:pPr>
            <w:numPr>
              <w:ilvl w:val="1"/>
              <w:numId w:val="86"/>
            </w:numPr>
            <w:tabs>
              <w:tab w:val="left" w:pos="1080"/>
            </w:tabs>
            <w:ind w:left="1080" w:hanging="360"/>
          </w:pPr>
        </w:pPrChange>
      </w:pPr>
      <w:ins w:id="326" w:author="Gary Sullivan" w:date="2020-04-15T23:58:00Z">
        <w:r w:rsidRPr="005929D9">
          <w:rPr>
            <w:highlight w:val="yellow"/>
            <w:rPrChange w:id="327" w:author="Gary Sullivan" w:date="2020-04-15T23:58:00Z">
              <w:rPr/>
            </w:rPrChange>
          </w:rPr>
          <w:lastRenderedPageBreak/>
          <w:t>Decision (expression of existing intent)</w:t>
        </w:r>
        <w:r>
          <w:t xml:space="preserve">: </w:t>
        </w:r>
      </w:ins>
      <w:ins w:id="328" w:author="Gary Sullivan" w:date="2020-04-15T23:59:00Z">
        <w:r>
          <w:t>The error identified in “c” should be corrected, and the editor should also consider the suggestion in “b”.</w:t>
        </w:r>
      </w:ins>
    </w:p>
    <w:p w14:paraId="76544FD6" w14:textId="2622C918" w:rsidR="00270A6D" w:rsidRPr="00270A6D" w:rsidRDefault="00270A6D" w:rsidP="00270A6D">
      <w:pPr>
        <w:numPr>
          <w:ilvl w:val="0"/>
          <w:numId w:val="86"/>
        </w:numPr>
        <w:tabs>
          <w:tab w:val="left" w:pos="1080"/>
        </w:tabs>
        <w:rPr>
          <w:ins w:id="329" w:author="Gary Sullivan" w:date="2020-04-15T23:30:00Z"/>
        </w:rPr>
      </w:pPr>
      <w:bookmarkStart w:id="330" w:name="_Hlk36579902"/>
      <w:ins w:id="331" w:author="Gary Sullivan" w:date="2020-04-15T23:30:00Z">
        <w:r w:rsidRPr="00270A6D">
          <w:t>Regarding the picture/slice-level chroma QP offsets signalling</w:t>
        </w:r>
        <w:bookmarkEnd w:id="330"/>
        <w:r w:rsidRPr="00270A6D">
          <w:t>:</w:t>
        </w:r>
      </w:ins>
    </w:p>
    <w:p w14:paraId="1B87BF67" w14:textId="77777777" w:rsidR="00270A6D" w:rsidRPr="00270A6D" w:rsidRDefault="00270A6D" w:rsidP="00270A6D">
      <w:pPr>
        <w:numPr>
          <w:ilvl w:val="1"/>
          <w:numId w:val="86"/>
        </w:numPr>
        <w:tabs>
          <w:tab w:val="left" w:pos="1080"/>
        </w:tabs>
        <w:rPr>
          <w:ins w:id="332" w:author="Gary Sullivan" w:date="2020-04-15T23:30:00Z"/>
        </w:rPr>
      </w:pPr>
      <w:ins w:id="333" w:author="Gary Sullivan" w:date="2020-04-15T23:30:00Z">
        <w:r w:rsidRPr="00270A6D">
          <w:t>Signal the picture-level chroma QP offsets (named ph_cb_qp_offset, ph_cb_qp_offset, and ph_joint_cbcr_qp_offset).</w:t>
        </w:r>
      </w:ins>
    </w:p>
    <w:p w14:paraId="41C6933B" w14:textId="77777777" w:rsidR="00270A6D" w:rsidRPr="00270A6D" w:rsidRDefault="00270A6D" w:rsidP="00270A6D">
      <w:pPr>
        <w:numPr>
          <w:ilvl w:val="1"/>
          <w:numId w:val="86"/>
        </w:numPr>
        <w:tabs>
          <w:tab w:val="left" w:pos="1080"/>
        </w:tabs>
        <w:rPr>
          <w:ins w:id="334" w:author="Gary Sullivan" w:date="2020-04-15T23:30:00Z"/>
        </w:rPr>
      </w:pPr>
      <w:ins w:id="335" w:author="Gary Sullivan" w:date="2020-04-15T23:30:00Z">
        <w:r w:rsidRPr="00270A6D">
          <w:t>Add a PPS switch flag (named chroma_qp_offset_info_in_ph_flag) to control whether to signal the chroma QP offsets in picture or slice-level (but never both).</w:t>
        </w:r>
      </w:ins>
    </w:p>
    <w:p w14:paraId="7A0B1CD7" w14:textId="77777777" w:rsidR="00270A6D" w:rsidRPr="00270A6D" w:rsidRDefault="00270A6D" w:rsidP="00270A6D">
      <w:pPr>
        <w:numPr>
          <w:ilvl w:val="1"/>
          <w:numId w:val="86"/>
        </w:numPr>
        <w:tabs>
          <w:tab w:val="left" w:pos="1080"/>
        </w:tabs>
        <w:rPr>
          <w:ins w:id="336" w:author="Gary Sullivan" w:date="2020-04-15T23:30:00Z"/>
        </w:rPr>
      </w:pPr>
      <w:ins w:id="337" w:author="Gary Sullivan" w:date="2020-04-15T23:30:00Z">
        <w:r w:rsidRPr="00270A6D">
          <w:t>Rename the PPS present flag to be pps_chroma_qp_offsets_present_flag and use it to condition the presence of picture/slice level chroma QP offsets.</w:t>
        </w:r>
      </w:ins>
    </w:p>
    <w:p w14:paraId="7155BD5A" w14:textId="296D0FC5" w:rsidR="002C75F9" w:rsidRDefault="002C75F9" w:rsidP="002C75F9">
      <w:pPr>
        <w:tabs>
          <w:tab w:val="left" w:pos="1080"/>
        </w:tabs>
        <w:ind w:left="360"/>
        <w:rPr>
          <w:ins w:id="338" w:author="Gary Sullivan" w:date="2020-04-16T00:07:00Z"/>
        </w:rPr>
      </w:pPr>
      <w:ins w:id="339" w:author="Gary Sullivan" w:date="2020-04-16T00:07:00Z">
        <w:r>
          <w:t>It was noted that the</w:t>
        </w:r>
      </w:ins>
      <w:ins w:id="340" w:author="Gary Sullivan" w:date="2020-04-16T00:08:00Z">
        <w:r>
          <w:t xml:space="preserve"> purpose of the luma and chroma controls are somewhat different since the luma changes are tracked by the chroma changes as a bit rate control functionality.</w:t>
        </w:r>
      </w:ins>
      <w:ins w:id="341" w:author="Gary Sullivan" w:date="2020-04-16T00:11:00Z">
        <w:r>
          <w:t xml:space="preserve"> That is different from the purpose of the chroma QP control</w:t>
        </w:r>
      </w:ins>
      <w:ins w:id="342" w:author="Gary Sullivan" w:date="2020-04-16T00:18:00Z">
        <w:r w:rsidR="006A62D9">
          <w:t xml:space="preserve">, which is for just controlling an offset </w:t>
        </w:r>
      </w:ins>
      <w:ins w:id="343" w:author="Gary Sullivan" w:date="2020-04-16T00:19:00Z">
        <w:r w:rsidR="006A62D9">
          <w:t xml:space="preserve">used when tracking luma </w:t>
        </w:r>
      </w:ins>
      <w:ins w:id="344" w:author="Gary Sullivan" w:date="2020-04-16T00:18:00Z">
        <w:r w:rsidR="006A62D9">
          <w:t>or for very locali</w:t>
        </w:r>
      </w:ins>
      <w:ins w:id="345" w:author="Gary Sullivan" w:date="2020-04-16T00:19:00Z">
        <w:r w:rsidR="006A62D9">
          <w:t>zed control</w:t>
        </w:r>
      </w:ins>
      <w:ins w:id="346" w:author="Gary Sullivan" w:date="2020-04-16T00:11:00Z">
        <w:r>
          <w:t>.</w:t>
        </w:r>
      </w:ins>
    </w:p>
    <w:p w14:paraId="5278E1D0" w14:textId="2FBFEF8D" w:rsidR="002C75F9" w:rsidRDefault="002C75F9" w:rsidP="002C75F9">
      <w:pPr>
        <w:tabs>
          <w:tab w:val="left" w:pos="1080"/>
        </w:tabs>
        <w:ind w:left="360"/>
        <w:rPr>
          <w:ins w:id="347" w:author="Gary Sullivan" w:date="2020-04-16T00:06:00Z"/>
        </w:rPr>
      </w:pPr>
      <w:ins w:id="348" w:author="Gary Sullivan" w:date="2020-04-16T00:05:00Z">
        <w:r>
          <w:t>Currently, chroma QP offsets are sent in the PPS or SH, but not the PH.</w:t>
        </w:r>
      </w:ins>
    </w:p>
    <w:p w14:paraId="329A1E99" w14:textId="2F92093E" w:rsidR="002C75F9" w:rsidRDefault="002C75F9" w:rsidP="002C75F9">
      <w:pPr>
        <w:tabs>
          <w:tab w:val="left" w:pos="1080"/>
        </w:tabs>
        <w:ind w:left="360"/>
        <w:rPr>
          <w:ins w:id="349" w:author="Gary Sullivan" w:date="2020-04-16T00:04:00Z"/>
        </w:rPr>
      </w:pPr>
      <w:ins w:id="350" w:author="Gary Sullivan" w:date="2020-04-16T00:07:00Z">
        <w:r>
          <w:t>The luma QP delta is sent at the PH or SH.</w:t>
        </w:r>
      </w:ins>
    </w:p>
    <w:p w14:paraId="3438326E" w14:textId="3B4DC202" w:rsidR="002C75F9" w:rsidRDefault="002C75F9" w:rsidP="002C75F9">
      <w:pPr>
        <w:tabs>
          <w:tab w:val="left" w:pos="1080"/>
        </w:tabs>
        <w:ind w:left="360"/>
        <w:rPr>
          <w:ins w:id="351" w:author="Gary Sullivan" w:date="2020-04-16T00:07:00Z"/>
        </w:rPr>
      </w:pPr>
      <w:ins w:id="352" w:author="Gary Sullivan" w:date="2020-04-16T00:04:00Z">
        <w:r>
          <w:t xml:space="preserve">R0272 </w:t>
        </w:r>
      </w:ins>
      <w:ins w:id="353" w:author="Gary Sullivan" w:date="2020-04-16T00:09:00Z">
        <w:r>
          <w:t>and R0302 were</w:t>
        </w:r>
      </w:ins>
      <w:ins w:id="354" w:author="Gary Sullivan" w:date="2020-04-16T00:04:00Z">
        <w:r>
          <w:t xml:space="preserve"> said to be </w:t>
        </w:r>
      </w:ins>
      <w:ins w:id="355" w:author="Gary Sullivan" w:date="2020-04-16T00:12:00Z">
        <w:r w:rsidR="006A62D9">
          <w:t>similar</w:t>
        </w:r>
      </w:ins>
      <w:ins w:id="356" w:author="Gary Sullivan" w:date="2020-04-16T00:04:00Z">
        <w:r>
          <w:t>.</w:t>
        </w:r>
      </w:ins>
    </w:p>
    <w:p w14:paraId="30E75C24" w14:textId="5138A532" w:rsidR="006A62D9" w:rsidRDefault="006A62D9">
      <w:pPr>
        <w:tabs>
          <w:tab w:val="left" w:pos="1080"/>
        </w:tabs>
        <w:ind w:left="360"/>
        <w:rPr>
          <w:ins w:id="357" w:author="Gary Sullivan" w:date="2020-04-16T00:04:00Z"/>
        </w:rPr>
        <w:pPrChange w:id="358" w:author="Gary Sullivan" w:date="2020-04-16T00:17:00Z">
          <w:pPr>
            <w:numPr>
              <w:numId w:val="86"/>
            </w:numPr>
            <w:tabs>
              <w:tab w:val="left" w:pos="1080"/>
            </w:tabs>
            <w:ind w:left="360" w:hanging="360"/>
          </w:pPr>
        </w:pPrChange>
      </w:pPr>
      <w:ins w:id="359" w:author="Gary Sullivan" w:date="2020-04-16T00:14:00Z">
        <w:r>
          <w:t xml:space="preserve">Since the purpose </w:t>
        </w:r>
      </w:ins>
      <w:ins w:id="360" w:author="Gary Sullivan" w:date="2020-04-16T00:15:00Z">
        <w:r>
          <w:t>of the control functionality is different for the luma and chroma controls, it was not agreed that there is a need for changing the way these work to make them more similar</w:t>
        </w:r>
      </w:ins>
      <w:ins w:id="361" w:author="Gary Sullivan" w:date="2020-04-16T00:17:00Z">
        <w:r>
          <w:t>, and no action was</w:t>
        </w:r>
      </w:ins>
      <w:ins w:id="362" w:author="Gary Sullivan" w:date="2020-04-16T00:18:00Z">
        <w:r>
          <w:t xml:space="preserve"> thus taken on this.</w:t>
        </w:r>
      </w:ins>
    </w:p>
    <w:p w14:paraId="175E5F37" w14:textId="2565248E" w:rsidR="00270A6D" w:rsidRPr="00270A6D" w:rsidRDefault="00270A6D" w:rsidP="00270A6D">
      <w:pPr>
        <w:numPr>
          <w:ilvl w:val="0"/>
          <w:numId w:val="86"/>
        </w:numPr>
        <w:tabs>
          <w:tab w:val="left" w:pos="1080"/>
        </w:tabs>
        <w:rPr>
          <w:ins w:id="363" w:author="Gary Sullivan" w:date="2020-04-15T23:30:00Z"/>
        </w:rPr>
      </w:pPr>
      <w:ins w:id="364" w:author="Gary Sullivan" w:date="2020-04-15T23:30:00Z">
        <w:r w:rsidRPr="00270A6D">
          <w:t>Regarding the picture/slice-level luma QP delta signalling:</w:t>
        </w:r>
      </w:ins>
    </w:p>
    <w:p w14:paraId="1A77853E" w14:textId="1CF2655B" w:rsidR="00270A6D" w:rsidRDefault="00270A6D" w:rsidP="00270A6D">
      <w:pPr>
        <w:numPr>
          <w:ilvl w:val="1"/>
          <w:numId w:val="86"/>
        </w:numPr>
        <w:tabs>
          <w:tab w:val="left" w:pos="1080"/>
        </w:tabs>
        <w:rPr>
          <w:ins w:id="365" w:author="Gary Sullivan" w:date="2020-04-16T00:20:00Z"/>
        </w:rPr>
      </w:pPr>
      <w:ins w:id="366" w:author="Gary Sullivan" w:date="2020-04-15T23:30:00Z">
        <w:r w:rsidRPr="00270A6D">
          <w:t>Add an on/off control flag in the PPS (named pps_luma_qp_delta_present_flag) to condition the presence of picture/slice level luma QP delta.</w:t>
        </w:r>
      </w:ins>
    </w:p>
    <w:p w14:paraId="1A271087" w14:textId="71FEED40" w:rsidR="006A62D9" w:rsidRPr="00270A6D" w:rsidRDefault="006A62D9">
      <w:pPr>
        <w:tabs>
          <w:tab w:val="left" w:pos="1080"/>
        </w:tabs>
        <w:ind w:left="360"/>
        <w:rPr>
          <w:ins w:id="367" w:author="Gary Sullivan" w:date="2020-04-15T23:30:00Z"/>
        </w:rPr>
        <w:pPrChange w:id="368" w:author="Gary Sullivan" w:date="2020-04-16T00:20:00Z">
          <w:pPr>
            <w:numPr>
              <w:ilvl w:val="1"/>
              <w:numId w:val="86"/>
            </w:numPr>
            <w:tabs>
              <w:tab w:val="left" w:pos="1080"/>
            </w:tabs>
            <w:ind w:left="1080" w:hanging="360"/>
          </w:pPr>
        </w:pPrChange>
      </w:pPr>
      <w:ins w:id="369" w:author="Gary Sullivan" w:date="2020-04-16T00:20:00Z">
        <w:r>
          <w:t>See the notes above; no action was taken on this.</w:t>
        </w:r>
      </w:ins>
    </w:p>
    <w:bookmarkEnd w:id="278"/>
    <w:p w14:paraId="015AF919" w14:textId="2E2A1F92" w:rsidR="00270A6D" w:rsidRPr="00FB3B57" w:rsidRDefault="00270A6D" w:rsidP="001343BA">
      <w:pPr>
        <w:tabs>
          <w:tab w:val="left" w:pos="1058"/>
        </w:tabs>
      </w:pPr>
    </w:p>
    <w:p w14:paraId="69F72710" w14:textId="77777777" w:rsidR="001343BA" w:rsidRPr="00FB3B57" w:rsidRDefault="00361169" w:rsidP="001343BA">
      <w:pPr>
        <w:pStyle w:val="berschrift9"/>
        <w:rPr>
          <w:rFonts w:eastAsia="Times New Roman"/>
          <w:szCs w:val="24"/>
          <w:lang w:val="en-CA"/>
        </w:rPr>
      </w:pPr>
      <w:hyperlink r:id="rId265"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49A27CB5" w14:textId="77777777" w:rsidR="001343BA" w:rsidRPr="00FB3B57" w:rsidRDefault="001343BA" w:rsidP="001343BA">
      <w:pPr>
        <w:rPr>
          <w:del w:id="370" w:author="Gary Sullivan" w:date="2020-04-16T21:39:00Z"/>
          <w:lang w:eastAsia="x-none"/>
        </w:rPr>
      </w:pPr>
    </w:p>
    <w:p w14:paraId="0193D43C" w14:textId="77777777" w:rsidR="003C6393" w:rsidRPr="003C6393" w:rsidRDefault="003C6393">
      <w:pPr>
        <w:keepNext/>
        <w:rPr>
          <w:ins w:id="371" w:author="Gary Sullivan" w:date="2020-04-16T00:24:00Z"/>
          <w:lang w:eastAsia="x-none"/>
        </w:rPr>
        <w:pPrChange w:id="372" w:author="Gary Sullivan" w:date="2020-04-16T00:24:00Z">
          <w:pPr/>
        </w:pPrChange>
      </w:pPr>
      <w:ins w:id="373" w:author="Gary Sullivan" w:date="2020-04-16T00:24:00Z">
        <w:r w:rsidRPr="003C6393">
          <w:rPr>
            <w:lang w:eastAsia="x-none"/>
          </w:rPr>
          <w:t>This contribution proposes the following HLS changes to chroma QP mapping tables:</w:t>
        </w:r>
      </w:ins>
    </w:p>
    <w:p w14:paraId="1F41AF5B" w14:textId="06FF4D61" w:rsidR="003C6393" w:rsidRDefault="003C6393" w:rsidP="003C6393">
      <w:pPr>
        <w:numPr>
          <w:ilvl w:val="0"/>
          <w:numId w:val="87"/>
        </w:numPr>
        <w:rPr>
          <w:ins w:id="374" w:author="Gary Sullivan" w:date="2020-04-16T00:42:00Z"/>
          <w:lang w:eastAsia="x-none"/>
        </w:rPr>
      </w:pPr>
      <w:ins w:id="375" w:author="Gary Sullivan" w:date="2020-04-16T00:24:00Z">
        <w:r w:rsidRPr="003C6393">
          <w:rPr>
            <w:lang w:eastAsia="x-none"/>
          </w:rPr>
          <w:t>Change qp_table_start_minus26 to qp_table_start and update the semantics accordingly.</w:t>
        </w:r>
      </w:ins>
    </w:p>
    <w:p w14:paraId="0B48436E" w14:textId="02D7EC3B" w:rsidR="002F3F84" w:rsidRDefault="002F3F84" w:rsidP="002F3F84">
      <w:pPr>
        <w:ind w:left="360"/>
        <w:rPr>
          <w:ins w:id="376" w:author="Gary Sullivan" w:date="2020-04-16T00:44:00Z"/>
          <w:lang w:eastAsia="x-none"/>
        </w:rPr>
      </w:pPr>
      <w:ins w:id="377" w:author="Gary Sullivan" w:date="2020-04-16T00:42:00Z">
        <w:r>
          <w:rPr>
            <w:lang w:eastAsia="x-none"/>
          </w:rPr>
          <w:t>This would allow the table to start in the ne</w:t>
        </w:r>
      </w:ins>
      <w:ins w:id="378" w:author="Gary Sullivan" w:date="2020-04-16T00:43:00Z">
        <w:r>
          <w:rPr>
            <w:lang w:eastAsia="x-none"/>
          </w:rPr>
          <w:t>gative range, but the proponent said there would be no desire to have an offset in this range. The coding of this would be unsigned rather than signed as currently.</w:t>
        </w:r>
      </w:ins>
    </w:p>
    <w:p w14:paraId="308E5200" w14:textId="28EDF2D0" w:rsidR="002F3F84" w:rsidRDefault="002F3F84" w:rsidP="002F3F84">
      <w:pPr>
        <w:ind w:left="360"/>
        <w:rPr>
          <w:ins w:id="379" w:author="Gary Sullivan" w:date="2020-04-16T00:45:00Z"/>
          <w:lang w:eastAsia="x-none"/>
        </w:rPr>
      </w:pPr>
      <w:ins w:id="380" w:author="Gary Sullivan" w:date="2020-04-16T00:44:00Z">
        <w:r>
          <w:rPr>
            <w:lang w:eastAsia="x-none"/>
          </w:rPr>
          <w:t>This table is sent in the SPS.</w:t>
        </w:r>
      </w:ins>
    </w:p>
    <w:p w14:paraId="4B88F133" w14:textId="47ECCA76" w:rsidR="002F3F84" w:rsidRPr="003C6393" w:rsidRDefault="002F3F84">
      <w:pPr>
        <w:ind w:left="360"/>
        <w:rPr>
          <w:ins w:id="381" w:author="Gary Sullivan" w:date="2020-04-16T00:24:00Z"/>
          <w:lang w:eastAsia="x-none"/>
        </w:rPr>
        <w:pPrChange w:id="382" w:author="Gary Sullivan" w:date="2020-04-16T00:42:00Z">
          <w:pPr>
            <w:numPr>
              <w:numId w:val="87"/>
            </w:numPr>
            <w:ind w:left="360" w:hanging="360"/>
          </w:pPr>
        </w:pPrChange>
      </w:pPr>
      <w:ins w:id="383" w:author="Gary Sullivan" w:date="2020-04-16T00:45:00Z">
        <w:r>
          <w:rPr>
            <w:lang w:eastAsia="x-none"/>
          </w:rPr>
          <w:t>There seemed to be no need for action on this.</w:t>
        </w:r>
      </w:ins>
    </w:p>
    <w:p w14:paraId="35F0FA52" w14:textId="218A4AA3" w:rsidR="003C6393" w:rsidRDefault="003C6393" w:rsidP="003C6393">
      <w:pPr>
        <w:numPr>
          <w:ilvl w:val="0"/>
          <w:numId w:val="87"/>
        </w:numPr>
        <w:rPr>
          <w:ins w:id="384" w:author="Gary Sullivan" w:date="2020-04-16T00:50:00Z"/>
          <w:lang w:eastAsia="x-none"/>
        </w:rPr>
      </w:pPr>
      <w:ins w:id="385" w:author="Gary Sullivan" w:date="2020-04-16T00:24:00Z">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ins>
    </w:p>
    <w:p w14:paraId="515E2395" w14:textId="3F079E7C" w:rsidR="00464760" w:rsidRDefault="00464760" w:rsidP="00464760">
      <w:pPr>
        <w:ind w:left="360"/>
        <w:rPr>
          <w:ins w:id="386" w:author="Gary Sullivan" w:date="2020-04-16T00:52:00Z"/>
          <w:lang w:eastAsia="x-none"/>
        </w:rPr>
      </w:pPr>
      <w:ins w:id="387" w:author="Gary Sullivan" w:date="2020-04-16T00:50:00Z">
        <w:r>
          <w:rPr>
            <w:lang w:eastAsia="x-none"/>
          </w:rPr>
          <w:t>There is no shortcut for an identity mapping</w:t>
        </w:r>
      </w:ins>
      <w:ins w:id="388" w:author="Gary Sullivan" w:date="2020-04-16T00:51:00Z">
        <w:r>
          <w:rPr>
            <w:lang w:eastAsia="x-none"/>
          </w:rPr>
          <w:t>. The way to signal that is to send 0 for the val_minus1 and 1 for the diff_val</w:t>
        </w:r>
      </w:ins>
      <w:ins w:id="389" w:author="Gary Sullivan" w:date="2020-04-16T00:52:00Z">
        <w:r>
          <w:rPr>
            <w:lang w:eastAsia="x-none"/>
          </w:rPr>
          <w:t>.</w:t>
        </w:r>
      </w:ins>
      <w:ins w:id="390" w:author="Gary Sullivan" w:date="2020-04-16T00:53:00Z">
        <w:r>
          <w:rPr>
            <w:lang w:eastAsia="x-none"/>
          </w:rPr>
          <w:t xml:space="preserve"> This is done in the VTM</w:t>
        </w:r>
      </w:ins>
      <w:ins w:id="391" w:author="Gary Sullivan" w:date="2020-04-16T00:55:00Z">
        <w:r>
          <w:rPr>
            <w:lang w:eastAsia="x-none"/>
          </w:rPr>
          <w:t xml:space="preserve"> (there had been a bug in this, which has been fixed)</w:t>
        </w:r>
      </w:ins>
      <w:ins w:id="392" w:author="Gary Sullivan" w:date="2020-04-16T00:53:00Z">
        <w:r>
          <w:rPr>
            <w:lang w:eastAsia="x-none"/>
          </w:rPr>
          <w:t>. The proponent said this is not very intuitive</w:t>
        </w:r>
      </w:ins>
      <w:ins w:id="393" w:author="Gary Sullivan" w:date="2020-04-16T00:54:00Z">
        <w:r>
          <w:rPr>
            <w:lang w:eastAsia="x-none"/>
          </w:rPr>
          <w:t xml:space="preserve"> and would prefer that if no pivot points are sent, an identity mapping is inferred.</w:t>
        </w:r>
      </w:ins>
    </w:p>
    <w:p w14:paraId="35F9AF8B" w14:textId="546C3CC4" w:rsidR="00084FA7" w:rsidRPr="003C6393" w:rsidRDefault="00464760">
      <w:pPr>
        <w:ind w:left="360"/>
        <w:rPr>
          <w:ins w:id="394" w:author="Gary Sullivan" w:date="2020-04-16T00:24:00Z"/>
          <w:lang w:eastAsia="x-none"/>
        </w:rPr>
        <w:pPrChange w:id="395" w:author="Gary Sullivan" w:date="2020-04-16T00:50:00Z">
          <w:pPr>
            <w:numPr>
              <w:numId w:val="87"/>
            </w:numPr>
            <w:ind w:left="360" w:hanging="360"/>
          </w:pPr>
        </w:pPrChange>
      </w:pPr>
      <w:ins w:id="396" w:author="Gary Sullivan" w:date="2020-04-16T00:52:00Z">
        <w:r>
          <w:rPr>
            <w:lang w:eastAsia="x-none"/>
          </w:rPr>
          <w:t>It was commented that similar proposals had previously been discussed</w:t>
        </w:r>
      </w:ins>
      <w:ins w:id="397" w:author="Gary Sullivan" w:date="2020-04-16T00:58:00Z">
        <w:r w:rsidR="00084FA7">
          <w:rPr>
            <w:lang w:eastAsia="x-none"/>
          </w:rPr>
          <w:t xml:space="preserve"> with no action taken</w:t>
        </w:r>
      </w:ins>
      <w:ins w:id="398" w:author="Gary Sullivan" w:date="2020-04-16T00:56:00Z">
        <w:r>
          <w:rPr>
            <w:lang w:eastAsia="x-none"/>
          </w:rPr>
          <w:t>, and that it was undesirable to add more special cases</w:t>
        </w:r>
      </w:ins>
      <w:ins w:id="399" w:author="Gary Sullivan" w:date="2020-04-16T00:58:00Z">
        <w:r w:rsidR="00084FA7">
          <w:rPr>
            <w:lang w:eastAsia="x-none"/>
          </w:rPr>
          <w:t xml:space="preserve">, and that the reference software </w:t>
        </w:r>
      </w:ins>
      <w:ins w:id="400" w:author="Gary Sullivan" w:date="2020-04-16T00:59:00Z">
        <w:r w:rsidR="00084FA7">
          <w:rPr>
            <w:lang w:eastAsia="x-none"/>
          </w:rPr>
          <w:t xml:space="preserve">can help inform people of what to do, </w:t>
        </w:r>
      </w:ins>
      <w:ins w:id="401" w:author="Gary Sullivan" w:date="2020-04-16T00:58:00Z">
        <w:r w:rsidR="00084FA7">
          <w:rPr>
            <w:lang w:eastAsia="x-none"/>
          </w:rPr>
          <w:t>so no action was taken on this</w:t>
        </w:r>
      </w:ins>
      <w:ins w:id="402" w:author="Gary Sullivan" w:date="2020-04-16T00:56:00Z">
        <w:r>
          <w:rPr>
            <w:lang w:eastAsia="x-none"/>
          </w:rPr>
          <w:t>.</w:t>
        </w:r>
      </w:ins>
    </w:p>
    <w:p w14:paraId="78BFECF9" w14:textId="14BB9A34" w:rsidR="003C6393" w:rsidRDefault="003C6393" w:rsidP="003C6393">
      <w:pPr>
        <w:numPr>
          <w:ilvl w:val="0"/>
          <w:numId w:val="87"/>
        </w:numPr>
        <w:rPr>
          <w:ins w:id="403" w:author="Gary Sullivan" w:date="2020-04-16T00:59:00Z"/>
          <w:lang w:eastAsia="x-none"/>
        </w:rPr>
      </w:pPr>
      <w:ins w:id="404" w:author="Gary Sullivan" w:date="2020-04-16T00:24:00Z">
        <w:r w:rsidRPr="003C6393">
          <w:rPr>
            <w:lang w:eastAsia="x-none"/>
          </w:rPr>
          <w:lastRenderedPageBreak/>
          <w:t>Use separate chroma QP mapping tables for I slices and B/P slices.</w:t>
        </w:r>
      </w:ins>
    </w:p>
    <w:p w14:paraId="1DE34C48" w14:textId="656C4562" w:rsidR="003C6393" w:rsidRDefault="00084FA7" w:rsidP="00084FA7">
      <w:pPr>
        <w:ind w:left="360"/>
        <w:rPr>
          <w:ins w:id="405" w:author="Gary Sullivan" w:date="2020-04-16T01:06:00Z"/>
          <w:lang w:eastAsia="x-none"/>
        </w:rPr>
      </w:pPr>
      <w:ins w:id="406" w:author="Gary Sullivan" w:date="2020-04-16T00:59:00Z">
        <w:r>
          <w:rPr>
            <w:lang w:eastAsia="x-none"/>
          </w:rPr>
          <w:t xml:space="preserve">Currently, our CTC uses different tables for AI </w:t>
        </w:r>
      </w:ins>
      <w:ins w:id="407" w:author="Gary Sullivan" w:date="2020-04-16T01:00:00Z">
        <w:r>
          <w:rPr>
            <w:lang w:eastAsia="x-none"/>
          </w:rPr>
          <w:t>versus</w:t>
        </w:r>
      </w:ins>
      <w:ins w:id="408" w:author="Gary Sullivan" w:date="2020-04-16T00:59:00Z">
        <w:r>
          <w:rPr>
            <w:lang w:eastAsia="x-none"/>
          </w:rPr>
          <w:t xml:space="preserve"> RA/L</w:t>
        </w:r>
      </w:ins>
      <w:ins w:id="409" w:author="Gary Sullivan" w:date="2020-04-16T01:00:00Z">
        <w:r>
          <w:rPr>
            <w:lang w:eastAsia="x-none"/>
          </w:rPr>
          <w:t>B/LP. They are not very different, and it was commented that these had probably not really been optimized.</w:t>
        </w:r>
      </w:ins>
      <w:ins w:id="410" w:author="Gary Sullivan" w:date="2020-04-16T01:02:00Z">
        <w:r>
          <w:rPr>
            <w:lang w:eastAsia="x-none"/>
          </w:rPr>
          <w:t xml:space="preserve"> This may have been to try to have some offset to balance the dual tree gain for chroma. The difference appeared to be very minor (off by one QP value in part of the range).</w:t>
        </w:r>
      </w:ins>
      <w:ins w:id="411" w:author="Gary Sullivan" w:date="2020-04-16T01:03:00Z">
        <w:r>
          <w:rPr>
            <w:lang w:eastAsia="x-none"/>
          </w:rPr>
          <w:t xml:space="preserve"> Lowe</w:t>
        </w:r>
      </w:ins>
      <w:ins w:id="412" w:author="Gary Sullivan" w:date="2020-04-16T01:04:00Z">
        <w:r>
          <w:rPr>
            <w:lang w:eastAsia="x-none"/>
          </w:rPr>
          <w:t>r-level chroma QP offset can alternatively be used for a very similar effect if desired.</w:t>
        </w:r>
      </w:ins>
      <w:ins w:id="413" w:author="Gary Sullivan" w:date="2020-04-16T01:05:00Z">
        <w:r>
          <w:rPr>
            <w:lang w:eastAsia="x-none"/>
          </w:rPr>
          <w:t xml:space="preserve"> There seemed to be no clear need for action on this, so no action was taken.</w:t>
        </w:r>
      </w:ins>
    </w:p>
    <w:p w14:paraId="05AEA89B" w14:textId="7B5890B8" w:rsidR="00084FA7" w:rsidRPr="00FB3B57" w:rsidRDefault="00084FA7">
      <w:pPr>
        <w:ind w:left="360"/>
        <w:rPr>
          <w:ins w:id="414" w:author="Gary Sullivan" w:date="2020-04-16T21:39:00Z"/>
          <w:lang w:eastAsia="x-none"/>
        </w:rPr>
        <w:pPrChange w:id="415" w:author="Gary Sullivan" w:date="2020-04-16T01:05:00Z">
          <w:pPr/>
        </w:pPrChange>
      </w:pPr>
      <w:ins w:id="416" w:author="Gary Sullivan" w:date="2020-04-16T01:06:00Z">
        <w:r>
          <w:rPr>
            <w:lang w:eastAsia="x-none"/>
          </w:rPr>
          <w:t>It was commented that we should check the luma/chroma balance used in the CTC</w:t>
        </w:r>
        <w:r w:rsidR="00A931B3">
          <w:rPr>
            <w:lang w:eastAsia="x-none"/>
          </w:rPr>
          <w:t xml:space="preserve"> and consider using offsets to adjust that</w:t>
        </w:r>
        <w:r>
          <w:rPr>
            <w:lang w:eastAsia="x-none"/>
          </w:rPr>
          <w:t>.</w:t>
        </w:r>
      </w:ins>
    </w:p>
    <w:p w14:paraId="79971B2B" w14:textId="77777777" w:rsidR="001343BA" w:rsidRPr="00FB3B57" w:rsidRDefault="00361169" w:rsidP="001343BA">
      <w:pPr>
        <w:pStyle w:val="berschrift9"/>
        <w:rPr>
          <w:rFonts w:eastAsia="Times New Roman"/>
          <w:szCs w:val="24"/>
          <w:lang w:val="en-CA"/>
        </w:rPr>
      </w:pPr>
      <w:hyperlink r:id="rId26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ins w:id="417" w:author="Gary Sullivan" w:date="2020-04-16T00:19:00Z">
        <w:r>
          <w:rPr>
            <w:lang w:eastAsia="x-none"/>
          </w:rPr>
          <w:t>See the notes a</w:t>
        </w:r>
      </w:ins>
      <w:ins w:id="418" w:author="Gary Sullivan" w:date="2020-04-16T00:20:00Z">
        <w:r>
          <w:rPr>
            <w:lang w:eastAsia="x-none"/>
          </w:rPr>
          <w:t>bove</w:t>
        </w:r>
      </w:ins>
      <w:ins w:id="419" w:author="Gary Sullivan" w:date="2020-04-16T00:22:00Z">
        <w:r w:rsidR="004047BB">
          <w:rPr>
            <w:lang w:eastAsia="x-none"/>
          </w:rPr>
          <w:t xml:space="preserve"> for R0073.</w:t>
        </w:r>
      </w:ins>
    </w:p>
    <w:p w14:paraId="002849E2" w14:textId="77777777" w:rsidR="001343BA" w:rsidRPr="00FB3B57" w:rsidRDefault="00361169" w:rsidP="001343BA">
      <w:pPr>
        <w:pStyle w:val="berschrift9"/>
        <w:rPr>
          <w:rFonts w:eastAsia="Times New Roman"/>
          <w:bCs/>
          <w:szCs w:val="24"/>
          <w:lang w:val="en-CA"/>
        </w:rPr>
      </w:pPr>
      <w:hyperlink r:id="rId267"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ins w:id="420" w:author="Gary Sullivan" w:date="2020-04-16T01:11:00Z"/>
          <w:lang w:eastAsia="x-none"/>
        </w:rPr>
      </w:pPr>
      <w:ins w:id="421" w:author="Gary Sullivan" w:date="2020-04-16T00:20:00Z">
        <w:r>
          <w:rPr>
            <w:lang w:eastAsia="x-none"/>
          </w:rPr>
          <w:t>See the notes above</w:t>
        </w:r>
      </w:ins>
      <w:ins w:id="422" w:author="Gary Sullivan" w:date="2020-04-16T00:22:00Z">
        <w:r w:rsidR="004047BB">
          <w:rPr>
            <w:lang w:eastAsia="x-none"/>
          </w:rPr>
          <w:t xml:space="preserve"> for R0073.</w:t>
        </w:r>
      </w:ins>
    </w:p>
    <w:p w14:paraId="190716D6" w14:textId="207E897C" w:rsidR="00A931B3" w:rsidRPr="00F83950" w:rsidRDefault="00A931B3" w:rsidP="00A931B3">
      <w:pPr>
        <w:pStyle w:val="Textkrper"/>
        <w:rPr>
          <w:ins w:id="423" w:author="Gary Sullivan" w:date="2020-04-16T01:11:00Z"/>
          <w:lang w:eastAsia="x-none"/>
        </w:rPr>
      </w:pPr>
      <w:ins w:id="424" w:author="Gary Sullivan" w:date="2020-04-16T01:11:00Z">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ins>
    </w:p>
    <w:p w14:paraId="2C8F85A7" w14:textId="77777777" w:rsidR="00A931B3" w:rsidRPr="00FB3B57" w:rsidRDefault="00A931B3" w:rsidP="001343BA">
      <w:pPr>
        <w:rPr>
          <w:ins w:id="425" w:author="Gary Sullivan" w:date="2020-04-16T21:39:00Z"/>
          <w:lang w:eastAsia="x-none"/>
        </w:rPr>
      </w:pPr>
    </w:p>
    <w:p w14:paraId="385F25D9" w14:textId="77777777" w:rsidR="001343BA" w:rsidRPr="00FB3B57" w:rsidRDefault="001343BA" w:rsidP="001343BA">
      <w:pPr>
        <w:pStyle w:val="berschrift4"/>
        <w:numPr>
          <w:ilvl w:val="3"/>
          <w:numId w:val="38"/>
        </w:numPr>
        <w:ind w:left="907" w:hanging="907"/>
        <w:rPr>
          <w:lang w:val="en-CA"/>
        </w:rPr>
      </w:pPr>
      <w:bookmarkStart w:id="426" w:name="_Ref37225342"/>
      <w:r w:rsidRPr="00FB3B57">
        <w:rPr>
          <w:lang w:val="en-CA"/>
        </w:rPr>
        <w:t>High-level control of features that use APSs: LMCS, scaling lists, and ALF (21)</w:t>
      </w:r>
      <w:bookmarkEnd w:id="426"/>
    </w:p>
    <w:p w14:paraId="353BB692" w14:textId="77777777" w:rsidR="001343BA" w:rsidRPr="00FB3B57" w:rsidRDefault="001343BA" w:rsidP="001343BA">
      <w:r w:rsidRPr="00FB3B57">
        <w:rPr>
          <w:lang w:eastAsia="x-none"/>
        </w:rPr>
        <w:t>Discussion began here in AHG Session 1.16 on Monday 13 April at 1540 (GJS &amp; YKW).</w:t>
      </w:r>
    </w:p>
    <w:p w14:paraId="4ED7D67B" w14:textId="77777777" w:rsidR="001343BA" w:rsidRPr="00FB3B57" w:rsidRDefault="00361169" w:rsidP="001343BA">
      <w:pPr>
        <w:pStyle w:val="berschrift9"/>
        <w:rPr>
          <w:rFonts w:eastAsia="Times New Roman"/>
          <w:szCs w:val="24"/>
          <w:lang w:val="en-CA"/>
        </w:rPr>
      </w:pPr>
      <w:hyperlink r:id="rId268"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 [lat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269"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270"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lastRenderedPageBreak/>
        <w:t>Skip the signalling of the SH LMCS enabled flag for the case when the PH is in the SH. (</w:t>
      </w:r>
      <w:hyperlink r:id="rId271" w:history="1">
        <w:r w:rsidRPr="00FB3B57">
          <w:rPr>
            <w:rStyle w:val="Hyperlink"/>
          </w:rPr>
          <w:t>JVET-R0089</w:t>
        </w:r>
      </w:hyperlink>
      <w:r w:rsidRPr="00FB3B57">
        <w:rPr>
          <w:bCs/>
        </w:rPr>
        <w:t xml:space="preserve">, </w:t>
      </w:r>
      <w:hyperlink r:id="rId272" w:history="1">
        <w:r w:rsidRPr="00FB3B57">
          <w:rPr>
            <w:rStyle w:val="Hyperlink"/>
          </w:rPr>
          <w:t>JVET-R0098</w:t>
        </w:r>
      </w:hyperlink>
      <w:r w:rsidRPr="00FB3B57">
        <w:t xml:space="preserve">, </w:t>
      </w:r>
      <w:hyperlink r:id="rId273" w:history="1">
        <w:r w:rsidRPr="00FB3B57">
          <w:rPr>
            <w:rStyle w:val="Hyperlink"/>
          </w:rPr>
          <w:t>JVET-R0210</w:t>
        </w:r>
      </w:hyperlink>
      <w:r w:rsidRPr="00FB3B57">
        <w:t xml:space="preserve">, </w:t>
      </w:r>
      <w:hyperlink r:id="rId274" w:history="1">
        <w:r w:rsidRPr="00FB3B57">
          <w:rPr>
            <w:rStyle w:val="Hyperlink"/>
          </w:rPr>
          <w:t>JVET-R0200</w:t>
        </w:r>
      </w:hyperlink>
      <w:r w:rsidRPr="00FB3B57">
        <w:t xml:space="preserve">, </w:t>
      </w:r>
      <w:hyperlink r:id="rId275"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276"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277" w:history="1">
        <w:r w:rsidRPr="00FB3B57">
          <w:rPr>
            <w:rStyle w:val="Hyperlink"/>
          </w:rPr>
          <w:t>JVET-R0096</w:t>
        </w:r>
      </w:hyperlink>
      <w:r w:rsidRPr="00FB3B57">
        <w:t xml:space="preserve">, method 2 of </w:t>
      </w:r>
      <w:hyperlink r:id="rId278"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279" w:history="1">
        <w:r w:rsidRPr="00FB3B57">
          <w:rPr>
            <w:rStyle w:val="Hyperlink"/>
          </w:rPr>
          <w:t>JVET-R0089</w:t>
        </w:r>
      </w:hyperlink>
      <w:r w:rsidRPr="00FB3B57">
        <w:rPr>
          <w:bCs/>
        </w:rPr>
        <w:t xml:space="preserve">, method 2 of </w:t>
      </w:r>
      <w:hyperlink r:id="rId280" w:history="1">
        <w:r w:rsidRPr="00FB3B57">
          <w:rPr>
            <w:rStyle w:val="Hyperlink"/>
          </w:rPr>
          <w:t>JVET-R0096</w:t>
        </w:r>
      </w:hyperlink>
      <w:r w:rsidRPr="00FB3B57">
        <w:t xml:space="preserve">, method 1 of </w:t>
      </w:r>
      <w:hyperlink r:id="rId281"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282"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283" w:history="1">
        <w:r w:rsidRPr="00FB3B57">
          <w:rPr>
            <w:rStyle w:val="Hyperlink"/>
          </w:rPr>
          <w:t>JVET-R0051</w:t>
        </w:r>
      </w:hyperlink>
      <w:r w:rsidRPr="00FB3B57">
        <w:rPr>
          <w:bCs/>
        </w:rPr>
        <w:t xml:space="preserve">, </w:t>
      </w:r>
      <w:hyperlink r:id="rId284"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t>Revise the current semantics of ph_lmcs_enabled_flag to the following: (</w:t>
      </w:r>
      <w:hyperlink r:id="rId285" w:history="1">
        <w:r w:rsidRPr="00FB3B57">
          <w:rPr>
            <w:rStyle w:val="Hyperlink"/>
          </w:rPr>
          <w:t>JVET-R0051</w:t>
        </w:r>
      </w:hyperlink>
      <w:r w:rsidRPr="00FB3B57">
        <w:rPr>
          <w:bCs/>
        </w:rPr>
        <w:t xml:space="preserve">, </w:t>
      </w:r>
      <w:hyperlink r:id="rId286" w:history="1">
        <w:r w:rsidRPr="00FB3B57">
          <w:rPr>
            <w:rStyle w:val="Hyperlink"/>
          </w:rPr>
          <w:t>JVET-R0160</w:t>
        </w:r>
      </w:hyperlink>
      <w:r w:rsidRPr="00FB3B57">
        <w:t xml:space="preserve">, </w:t>
      </w:r>
      <w:hyperlink r:id="rId287"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lastRenderedPageBreak/>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288" w:history="1">
        <w:r w:rsidRPr="00FB3B57">
          <w:rPr>
            <w:rStyle w:val="Hyperlink"/>
          </w:rPr>
          <w:t>JVET-R0051</w:t>
        </w:r>
      </w:hyperlink>
      <w:r w:rsidRPr="00FB3B57">
        <w:rPr>
          <w:bCs/>
        </w:rPr>
        <w:t xml:space="preserve">, </w:t>
      </w:r>
      <w:hyperlink r:id="rId289"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290"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291" w:history="1">
        <w:r w:rsidRPr="00FB3B57">
          <w:rPr>
            <w:rStyle w:val="Hyperlink"/>
          </w:rPr>
          <w:t>JVET-R0051</w:t>
        </w:r>
      </w:hyperlink>
      <w:r w:rsidRPr="00FB3B57">
        <w:rPr>
          <w:bCs/>
        </w:rPr>
        <w:t xml:space="preserve">, </w:t>
      </w:r>
      <w:hyperlink r:id="rId292" w:history="1">
        <w:r w:rsidRPr="00FB3B57">
          <w:rPr>
            <w:rStyle w:val="Hyperlink"/>
          </w:rPr>
          <w:t>JVET-R0063</w:t>
        </w:r>
      </w:hyperlink>
      <w:r w:rsidRPr="00FB3B57">
        <w:rPr>
          <w:bCs/>
        </w:rPr>
        <w:t xml:space="preserve">, </w:t>
      </w:r>
      <w:hyperlink r:id="rId293"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294"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295"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296"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297" w:history="1">
        <w:r w:rsidRPr="00FB3B57">
          <w:rPr>
            <w:rStyle w:val="Hyperlink"/>
          </w:rPr>
          <w:t>JVET-R0089</w:t>
        </w:r>
      </w:hyperlink>
      <w:r w:rsidRPr="00FB3B57">
        <w:rPr>
          <w:bCs/>
        </w:rPr>
        <w:t xml:space="preserve">, </w:t>
      </w:r>
      <w:hyperlink r:id="rId298" w:history="1">
        <w:r w:rsidRPr="00FB3B57">
          <w:rPr>
            <w:rStyle w:val="Hyperlink"/>
          </w:rPr>
          <w:t>JVET-R0098</w:t>
        </w:r>
      </w:hyperlink>
      <w:r w:rsidRPr="00FB3B57">
        <w:t xml:space="preserve">, </w:t>
      </w:r>
      <w:hyperlink r:id="rId299"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00"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lastRenderedPageBreak/>
        <w:t>Control ALF and SAO at SPS, PH (on/off control, ALF APS information for ALF) and SH level (on/off control) and remove the slice level ALF parameter adaptation. (</w:t>
      </w:r>
      <w:hyperlink r:id="rId301"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02"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03"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04"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lastRenderedPageBreak/>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05" w:history="1">
        <w:r w:rsidRPr="00FB3B57">
          <w:rPr>
            <w:rStyle w:val="Hyperlink"/>
          </w:rPr>
          <w:t>JVET-R0068</w:t>
        </w:r>
      </w:hyperlink>
      <w:r w:rsidRPr="00FB3B57">
        <w:t xml:space="preserve">, </w:t>
      </w:r>
      <w:hyperlink r:id="rId306" w:history="1">
        <w:r w:rsidRPr="00FB3B57">
          <w:rPr>
            <w:rStyle w:val="Hyperlink"/>
          </w:rPr>
          <w:t>JVET-R0251</w:t>
        </w:r>
      </w:hyperlink>
      <w:r w:rsidRPr="00FB3B57">
        <w:t>)</w:t>
      </w:r>
    </w:p>
    <w:p w14:paraId="61C61AE5" w14:textId="77777777" w:rsidR="001343BA" w:rsidRPr="00FB3B57" w:rsidRDefault="001343BA" w:rsidP="001343BA">
      <w:pPr>
        <w:ind w:left="1080"/>
      </w:pPr>
      <w:bookmarkStart w:id="427" w:name="_Hlk36059719"/>
      <w:r w:rsidRPr="00FB3B57">
        <w:rPr>
          <w:b/>
          <w:bCs/>
        </w:rPr>
        <w:t>ph_alf_enabled_flag</w:t>
      </w:r>
      <w:bookmarkStart w:id="428" w:name="_Hlk36053325"/>
      <w:r w:rsidRPr="00FB3B57">
        <w:t xml:space="preserve"> </w:t>
      </w:r>
      <w:bookmarkEnd w:id="428"/>
      <w:r w:rsidRPr="00FB3B57">
        <w:t xml:space="preserve">equal to 0 </w:t>
      </w:r>
      <w:bookmarkEnd w:id="427"/>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07"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08"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09"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10"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w:t>
      </w:r>
      <w:proofErr w:type="gramStart"/>
      <w:r w:rsidRPr="00FB3B57">
        <w:t>data( )</w:t>
      </w:r>
      <w:proofErr w:type="gramEnd"/>
      <w:r w:rsidRPr="00FB3B57">
        <w:t xml:space="preserve"> syntax to the SPS. (</w:t>
      </w:r>
      <w:hyperlink r:id="rId311"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12"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13"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lastRenderedPageBreak/>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37AF698"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p>
    <w:p w14:paraId="54988C8E" w14:textId="267799A5" w:rsidR="00A30849" w:rsidRDefault="00A30849" w:rsidP="00052B63">
      <w:pPr>
        <w:pStyle w:val="Textkrper"/>
        <w:ind w:left="1080"/>
        <w:rPr>
          <w:ins w:id="429" w:author="Gary Sullivan" w:date="2020-04-16T01:12:00Z"/>
        </w:rPr>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rPr>
          <w:ins w:id="430" w:author="Gary Sullivan" w:date="2020-04-16T21:39:00Z"/>
        </w:rPr>
      </w:pPr>
      <w:ins w:id="431" w:author="Gary Sullivan" w:date="2020-04-16T01:12:00Z">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ins>
    </w:p>
    <w:p w14:paraId="3A1D3728" w14:textId="26F75F62" w:rsidR="001343BA" w:rsidRDefault="001343BA" w:rsidP="00E7245C">
      <w:pPr>
        <w:pStyle w:val="Textkrper"/>
        <w:numPr>
          <w:ilvl w:val="1"/>
          <w:numId w:val="53"/>
        </w:numPr>
        <w:rPr>
          <w:ins w:id="432" w:author="Gary Sullivan" w:date="2020-04-16T01:25:00Z"/>
        </w:rPr>
      </w:pPr>
      <w:r w:rsidRPr="00FB3B57">
        <w:t xml:space="preserve">Sharing of an APS NAL unit across layers is </w:t>
      </w:r>
      <w:ins w:id="433" w:author="Gary Sullivan" w:date="2020-04-16T01:22:00Z">
        <w:r w:rsidR="00BC537E">
          <w:t xml:space="preserve">proposed to be </w:t>
        </w:r>
      </w:ins>
      <w:r w:rsidRPr="00FB3B57">
        <w:t>disallowed. (</w:t>
      </w:r>
      <w:hyperlink r:id="rId314" w:history="1">
        <w:r w:rsidRPr="00FB3B57">
          <w:rPr>
            <w:rStyle w:val="Hyperlink"/>
          </w:rPr>
          <w:t>JVET-R0070</w:t>
        </w:r>
      </w:hyperlink>
      <w:del w:id="434" w:author="Gary Sullivan" w:date="2020-04-16T21:39:00Z">
        <w:r w:rsidRPr="00FB3B57">
          <w:delText>)</w:delText>
        </w:r>
      </w:del>
      <w:ins w:id="435" w:author="Gary Sullivan" w:date="2020-04-16T21:39:00Z">
        <w:r w:rsidRPr="00FB3B57">
          <w:t>)</w:t>
        </w:r>
      </w:ins>
      <w:ins w:id="436" w:author="Gary Sullivan" w:date="2020-04-16T01:23:00Z">
        <w:r w:rsidR="00BC537E">
          <w:t>. The usefulness of the sharing was asserted to be questionable, and disallowing sha</w:t>
        </w:r>
      </w:ins>
      <w:ins w:id="437" w:author="Gary Sullivan" w:date="2020-04-16T01:24:00Z">
        <w:r w:rsidR="00BC537E">
          <w:t>ring could potentially simplify semantics and extraction and multilayer concepts.</w:t>
        </w:r>
      </w:ins>
    </w:p>
    <w:p w14:paraId="7B12F1C3" w14:textId="250B6BBB" w:rsidR="00BC537E" w:rsidRDefault="00BC537E" w:rsidP="00BC537E">
      <w:pPr>
        <w:pStyle w:val="Textkrper"/>
        <w:ind w:left="1080"/>
        <w:rPr>
          <w:ins w:id="438" w:author="Gary Sullivan" w:date="2020-04-16T01:33:00Z"/>
        </w:rPr>
      </w:pPr>
      <w:ins w:id="439" w:author="Gary Sullivan" w:date="2020-04-16T01:25:00Z">
        <w:r>
          <w:t xml:space="preserve">It was commented that multiview might be a case where sharing </w:t>
        </w:r>
      </w:ins>
      <w:ins w:id="440" w:author="Gary Sullivan" w:date="2020-04-16T01:29:00Z">
        <w:r>
          <w:t>may sometimes</w:t>
        </w:r>
      </w:ins>
      <w:ins w:id="441" w:author="Gary Sullivan" w:date="2020-04-16T01:25:00Z">
        <w:r>
          <w:t xml:space="preserve"> feasible, and noted that the number of APSs is limited</w:t>
        </w:r>
      </w:ins>
      <w:ins w:id="442" w:author="Gary Sullivan" w:date="2020-04-16T01:26:00Z">
        <w:r>
          <w:t xml:space="preserve"> (4 for LMCS, 8 for ALF</w:t>
        </w:r>
      </w:ins>
      <w:ins w:id="443" w:author="Gary Sullivan" w:date="2020-04-16T01:36:00Z">
        <w:r w:rsidR="00907826" w:rsidRPr="00907826">
          <w:t xml:space="preserve"> </w:t>
        </w:r>
        <w:r w:rsidR="00907826">
          <w:t>and scaling lists</w:t>
        </w:r>
      </w:ins>
      <w:ins w:id="444" w:author="Gary Sullivan" w:date="2020-04-16T01:27:00Z">
        <w:r>
          <w:t xml:space="preserve">, </w:t>
        </w:r>
      </w:ins>
      <w:ins w:id="445" w:author="Gary Sullivan" w:date="2020-04-16T01:40:00Z">
        <w:r w:rsidR="00907826">
          <w:t xml:space="preserve">with </w:t>
        </w:r>
      </w:ins>
      <w:ins w:id="446" w:author="Gary Sullivan" w:date="2020-04-16T01:27:00Z">
        <w:r>
          <w:t>all layers</w:t>
        </w:r>
      </w:ins>
      <w:ins w:id="447" w:author="Gary Sullivan" w:date="2020-04-16T01:40:00Z">
        <w:r w:rsidR="00907826">
          <w:t xml:space="preserve"> sharing the same value space</w:t>
        </w:r>
      </w:ins>
      <w:ins w:id="448" w:author="Gary Sullivan" w:date="2020-04-16T01:26:00Z">
        <w:r>
          <w:t>)</w:t>
        </w:r>
      </w:ins>
      <w:ins w:id="449" w:author="Gary Sullivan" w:date="2020-04-16T01:27:00Z">
        <w:r>
          <w:t>.</w:t>
        </w:r>
      </w:ins>
      <w:ins w:id="450" w:author="Gary Sullivan" w:date="2020-04-16T01:39:00Z">
        <w:r w:rsidR="00907826">
          <w:t xml:space="preserve"> Updating of PSs is allowed between PUs but not within PUs.</w:t>
        </w:r>
      </w:ins>
    </w:p>
    <w:p w14:paraId="02CBE03C" w14:textId="1841B423" w:rsidR="00907826" w:rsidRDefault="00907826" w:rsidP="00BC537E">
      <w:pPr>
        <w:pStyle w:val="Textkrper"/>
        <w:ind w:left="1080"/>
        <w:rPr>
          <w:ins w:id="451" w:author="Gary Sullivan" w:date="2020-04-16T01:37:00Z"/>
        </w:rPr>
      </w:pPr>
      <w:ins w:id="452" w:author="Gary Sullivan" w:date="2020-04-16T01:33:00Z">
        <w:r>
          <w:t xml:space="preserve">It was commented that </w:t>
        </w:r>
      </w:ins>
      <w:ins w:id="453" w:author="Gary Sullivan" w:date="2020-04-16T01:36:00Z">
        <w:r>
          <w:t>we already have sharing for SPSs and PPSs, so it should not be too dif</w:t>
        </w:r>
      </w:ins>
      <w:ins w:id="454" w:author="Gary Sullivan" w:date="2020-04-16T01:37:00Z">
        <w:r>
          <w:t>ficult to express in semantics.</w:t>
        </w:r>
      </w:ins>
    </w:p>
    <w:p w14:paraId="2BA870CB" w14:textId="06091EEF" w:rsidR="00907826" w:rsidRDefault="00907826" w:rsidP="00BC537E">
      <w:pPr>
        <w:pStyle w:val="Textkrper"/>
        <w:ind w:left="1080"/>
        <w:rPr>
          <w:ins w:id="455" w:author="Gary Sullivan" w:date="2020-04-16T01:38:00Z"/>
        </w:rPr>
      </w:pPr>
      <w:ins w:id="456" w:author="Gary Sullivan" w:date="2020-04-16T01:37:00Z">
        <w:r>
          <w:t>It was commented that R019</w:t>
        </w:r>
      </w:ins>
      <w:ins w:id="457" w:author="Gary Sullivan" w:date="2020-04-16T01:42:00Z">
        <w:r w:rsidR="00C22D3F">
          <w:t>4</w:t>
        </w:r>
      </w:ins>
      <w:ins w:id="458" w:author="Gary Sullivan" w:date="2020-04-16T01:37:00Z">
        <w:r>
          <w:t xml:space="preserve"> discusses PS sharing issues.</w:t>
        </w:r>
      </w:ins>
    </w:p>
    <w:p w14:paraId="7859C150" w14:textId="47E0665A" w:rsidR="00907826" w:rsidRPr="00FB3B57" w:rsidRDefault="00907826">
      <w:pPr>
        <w:pStyle w:val="Textkrper"/>
        <w:ind w:left="1080"/>
        <w:rPr>
          <w:ins w:id="459" w:author="Gary Sullivan" w:date="2020-04-16T21:39:00Z"/>
        </w:rPr>
        <w:pPrChange w:id="460" w:author="Gary Sullivan" w:date="2020-04-16T01:25:00Z">
          <w:pPr>
            <w:pStyle w:val="Textkrper"/>
            <w:numPr>
              <w:ilvl w:val="1"/>
              <w:numId w:val="53"/>
            </w:numPr>
            <w:ind w:left="1080" w:hanging="360"/>
          </w:pPr>
        </w:pPrChange>
      </w:pPr>
      <w:ins w:id="461" w:author="Gary Sullivan" w:date="2020-04-16T01:38:00Z">
        <w:r>
          <w:t>Given the discussion and the limited number of APSs allowed, no action was taken on this.</w:t>
        </w:r>
      </w:ins>
    </w:p>
    <w:p w14:paraId="0DD9D206" w14:textId="26F459D1" w:rsidR="001343BA" w:rsidRDefault="001343BA" w:rsidP="00E7245C">
      <w:pPr>
        <w:pStyle w:val="Textkrper"/>
        <w:numPr>
          <w:ilvl w:val="1"/>
          <w:numId w:val="53"/>
        </w:numPr>
        <w:rPr>
          <w:ins w:id="462" w:author="Gary Sullivan" w:date="2020-04-16T01:43:00Z"/>
        </w:r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15" w:history="1">
        <w:r w:rsidRPr="00FB3B57">
          <w:rPr>
            <w:rStyle w:val="Hyperlink"/>
          </w:rPr>
          <w:t>JVET-R0149</w:t>
        </w:r>
      </w:hyperlink>
      <w:r w:rsidRPr="00FB3B57">
        <w:t>)</w:t>
      </w:r>
    </w:p>
    <w:p w14:paraId="07267A1A" w14:textId="1B995B04" w:rsidR="00C22D3F" w:rsidRPr="00FB3B57" w:rsidRDefault="00C22D3F">
      <w:pPr>
        <w:pStyle w:val="Textkrper"/>
        <w:ind w:left="1080"/>
        <w:rPr>
          <w:ins w:id="463" w:author="Gary Sullivan" w:date="2020-04-16T21:39:00Z"/>
        </w:rPr>
        <w:pPrChange w:id="464" w:author="Gary Sullivan" w:date="2020-04-16T01:43:00Z">
          <w:pPr>
            <w:pStyle w:val="Textkrper"/>
            <w:numPr>
              <w:ilvl w:val="1"/>
              <w:numId w:val="53"/>
            </w:numPr>
            <w:ind w:left="1080" w:hanging="360"/>
          </w:pPr>
        </w:pPrChange>
      </w:pPr>
      <w:ins w:id="465" w:author="Gary Sullivan" w:date="2020-04-16T01:43:00Z">
        <w:r>
          <w:t>No action was needed on this due to the lack of ac</w:t>
        </w:r>
      </w:ins>
      <w:ins w:id="466" w:author="Gary Sullivan" w:date="2020-04-16T01:44:00Z">
        <w:r>
          <w:t>tion on items “a” and “b”.</w:t>
        </w:r>
      </w:ins>
    </w:p>
    <w:p w14:paraId="785AF782" w14:textId="2838B0BD" w:rsidR="001343BA" w:rsidRDefault="001343BA" w:rsidP="00E7245C">
      <w:pPr>
        <w:pStyle w:val="Textkrper"/>
        <w:numPr>
          <w:ilvl w:val="1"/>
          <w:numId w:val="53"/>
        </w:numPr>
        <w:rPr>
          <w:ins w:id="467" w:author="Gary Sullivan" w:date="2020-04-16T02:15:00Z"/>
        </w:rPr>
      </w:pPr>
      <w:r w:rsidRPr="00FB3B57">
        <w:t>To constrain suffix APS NAL units to be located after the last VCL NAL unit of the PU. (</w:t>
      </w:r>
      <w:hyperlink r:id="rId316" w:history="1">
        <w:r w:rsidRPr="00FB3B57">
          <w:rPr>
            <w:rStyle w:val="Hyperlink"/>
          </w:rPr>
          <w:t>JVET-R0201</w:t>
        </w:r>
      </w:hyperlink>
      <w:r w:rsidRPr="00FB3B57">
        <w:t>)</w:t>
      </w:r>
    </w:p>
    <w:p w14:paraId="21E10712" w14:textId="3E8CDE05" w:rsidR="00E4159F" w:rsidRDefault="00E4159F" w:rsidP="00E4159F">
      <w:pPr>
        <w:pStyle w:val="Textkrper"/>
        <w:ind w:left="1080"/>
        <w:rPr>
          <w:ins w:id="468" w:author="Gary Sullivan" w:date="2020-04-16T02:18:00Z"/>
        </w:rPr>
      </w:pPr>
      <w:ins w:id="469" w:author="Gary Sullivan" w:date="2020-04-16T02:15:00Z">
        <w:r>
          <w:t xml:space="preserve">It was discussed whether </w:t>
        </w:r>
      </w:ins>
      <w:ins w:id="470" w:author="Gary Sullivan" w:date="2020-04-16T02:17:00Z">
        <w:r>
          <w:t xml:space="preserve">all constraints to enable random access functionality need to be in the VVC standard </w:t>
        </w:r>
      </w:ins>
      <w:ins w:id="471" w:author="Gary Sullivan" w:date="2020-04-16T02:18:00Z">
        <w:r>
          <w:t>itself or some of them need to be specified somewhere else.</w:t>
        </w:r>
      </w:ins>
    </w:p>
    <w:p w14:paraId="3D2E47F9" w14:textId="51E2BBF9" w:rsidR="00E4159F" w:rsidRDefault="00E4159F" w:rsidP="00E4159F">
      <w:pPr>
        <w:pStyle w:val="Textkrper"/>
        <w:ind w:left="1080"/>
        <w:rPr>
          <w:ins w:id="472" w:author="Gary Sullivan" w:date="2020-04-16T02:25:00Z"/>
        </w:rPr>
      </w:pPr>
      <w:ins w:id="473" w:author="Gary Sullivan" w:date="2020-04-16T02:20:00Z">
        <w:r w:rsidRPr="00E4159F">
          <w:rPr>
            <w:highlight w:val="yellow"/>
            <w:rPrChange w:id="474" w:author="Gary Sullivan" w:date="2020-04-16T02:20:00Z">
              <w:rPr/>
            </w:rPrChange>
          </w:rPr>
          <w:t>Revisit</w:t>
        </w:r>
        <w:r>
          <w:t xml:space="preserve"> after offline study.</w:t>
        </w:r>
      </w:ins>
    </w:p>
    <w:p w14:paraId="0440AD49" w14:textId="219C226C" w:rsidR="00184838" w:rsidRPr="00FB3B57" w:rsidRDefault="00184838" w:rsidP="00184838">
      <w:pPr>
        <w:pStyle w:val="Textkrper"/>
        <w:ind w:left="1080"/>
        <w:rPr>
          <w:ins w:id="475" w:author="Gary Sullivan" w:date="2020-04-16T02:26:00Z"/>
        </w:rPr>
      </w:pPr>
      <w:ins w:id="476" w:author="Gary Sullivan" w:date="2020-04-16T02:26:00Z">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ins>
    </w:p>
    <w:p w14:paraId="025231CD" w14:textId="1B853674" w:rsidR="00184838" w:rsidRPr="00FB3B57" w:rsidDel="00184838" w:rsidRDefault="00184838">
      <w:pPr>
        <w:pStyle w:val="Textkrper"/>
        <w:ind w:left="1080"/>
        <w:rPr>
          <w:del w:id="477" w:author="Gary Sullivan" w:date="2020-04-16T02:26:00Z"/>
        </w:rPr>
        <w:pPrChange w:id="478" w:author="Gary Sullivan" w:date="2020-04-16T02:15:00Z">
          <w:pPr>
            <w:pStyle w:val="Textkrper"/>
            <w:numPr>
              <w:ilvl w:val="1"/>
              <w:numId w:val="53"/>
            </w:numPr>
            <w:ind w:left="1080" w:hanging="360"/>
          </w:pPr>
        </w:pPrChange>
      </w:pPr>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17"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18" w:history="1">
        <w:r w:rsidRPr="00FB3B57">
          <w:rPr>
            <w:rStyle w:val="Hyperlink"/>
          </w:rPr>
          <w:t>JVET-R0201</w:t>
        </w:r>
      </w:hyperlink>
      <w:r w:rsidRPr="00FB3B57">
        <w:t>)</w:t>
      </w: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77777777" w:rsidR="001343BA" w:rsidRPr="00FB3B57" w:rsidRDefault="001343BA" w:rsidP="00E7245C">
      <w:pPr>
        <w:pStyle w:val="Textkrper"/>
        <w:numPr>
          <w:ilvl w:val="1"/>
          <w:numId w:val="53"/>
        </w:numPr>
      </w:pPr>
      <w:r w:rsidRPr="00FB3B57">
        <w:lastRenderedPageBreak/>
        <w:t>Add additional signalling of alf_data()/scaling_list_data()/lmcs_data() in SH, and add a constraint such that all presence flags of ALF/Scaling list/LMCS in SH shall be 1 when no_aps_constraint_flag is equal to 1. (</w:t>
      </w:r>
      <w:hyperlink r:id="rId319" w:history="1">
        <w:r w:rsidRPr="00FB3B57">
          <w:rPr>
            <w:rStyle w:val="Hyperlink"/>
          </w:rPr>
          <w:t>JVET-R0180</w:t>
        </w:r>
      </w:hyperlink>
      <w:r w:rsidRPr="00FB3B57">
        <w:t>)</w:t>
      </w:r>
    </w:p>
    <w:p w14:paraId="6207A9F2" w14:textId="77777777" w:rsidR="001343BA" w:rsidRPr="00FB3B57" w:rsidRDefault="001343BA" w:rsidP="00E7245C">
      <w:pPr>
        <w:pStyle w:val="Textkrper"/>
        <w:numPr>
          <w:ilvl w:val="1"/>
          <w:numId w:val="53"/>
        </w:numPr>
        <w:rPr>
          <w:bCs/>
        </w:rPr>
      </w:pPr>
      <w:r w:rsidRPr="00FB3B57">
        <w:t>Add a mode of directly inclusion of the APS data structure inside a PH NAL. (</w:t>
      </w:r>
      <w:hyperlink r:id="rId320" w:history="1">
        <w:r w:rsidRPr="00FB3B57">
          <w:rPr>
            <w:rStyle w:val="Hyperlink"/>
          </w:rPr>
          <w:t>JVET-R027</w:t>
        </w:r>
      </w:hyperlink>
      <w:r w:rsidRPr="00FB3B57">
        <w:rPr>
          <w:u w:val="single"/>
        </w:rPr>
        <w:t>3</w:t>
      </w:r>
      <w:r w:rsidRPr="00FB3B57">
        <w:t>)</w:t>
      </w:r>
    </w:p>
    <w:p w14:paraId="5B0F83F3" w14:textId="77777777" w:rsidR="001343BA" w:rsidRPr="00FB3B57" w:rsidRDefault="001343BA" w:rsidP="00E7245C">
      <w:pPr>
        <w:pStyle w:val="Textkrper"/>
        <w:numPr>
          <w:ilvl w:val="0"/>
          <w:numId w:val="53"/>
        </w:numPr>
        <w:rPr>
          <w:bCs/>
        </w:rPr>
      </w:pPr>
      <w:r w:rsidRPr="00FB3B57">
        <w:rPr>
          <w:bCs/>
        </w:rPr>
        <w:t>Constratint for APS types:</w:t>
      </w:r>
    </w:p>
    <w:p w14:paraId="7D45F5B6" w14:textId="77777777" w:rsidR="001343BA" w:rsidRPr="00FB3B57" w:rsidRDefault="001343BA" w:rsidP="00E7245C">
      <w:pPr>
        <w:pStyle w:val="Textkrper"/>
        <w:numPr>
          <w:ilvl w:val="1"/>
          <w:numId w:val="53"/>
        </w:numPr>
        <w:rPr>
          <w:bCs/>
        </w:rPr>
      </w:pPr>
      <w:r w:rsidRPr="00FB3B57">
        <w:t>Add a constraint for APS type based on the enabled tools in SPS. If a tool that uses an APS is disabled, then the APS with the corresponding APS type should not be present in a bitstream. (</w:t>
      </w:r>
      <w:hyperlink r:id="rId321" w:history="1">
        <w:r w:rsidRPr="00FB3B57">
          <w:rPr>
            <w:rStyle w:val="Hyperlink"/>
          </w:rPr>
          <w:t>JVET-R0232</w:t>
        </w:r>
      </w:hyperlink>
      <w:r w:rsidRPr="00FB3B57">
        <w:t>)</w:t>
      </w:r>
    </w:p>
    <w:p w14:paraId="7FF051A8" w14:textId="77777777" w:rsidR="001343BA" w:rsidRPr="00FB3B57" w:rsidRDefault="001343BA" w:rsidP="00E7245C">
      <w:pPr>
        <w:pStyle w:val="Textkrper"/>
        <w:numPr>
          <w:ilvl w:val="0"/>
          <w:numId w:val="53"/>
        </w:numPr>
        <w:rPr>
          <w:bCs/>
        </w:rPr>
      </w:pPr>
      <w:r w:rsidRPr="00FB3B57">
        <w:rPr>
          <w:bCs/>
        </w:rPr>
        <w:t>Constratint for alf_data in ALF APS:</w:t>
      </w:r>
    </w:p>
    <w:p w14:paraId="417994B0" w14:textId="77777777" w:rsidR="001343BA" w:rsidRPr="00FB3B57" w:rsidRDefault="001343BA" w:rsidP="00E7245C">
      <w:pPr>
        <w:pStyle w:val="Textkrper"/>
        <w:numPr>
          <w:ilvl w:val="1"/>
          <w:numId w:val="53"/>
        </w:numPr>
        <w:rPr>
          <w:bCs/>
        </w:rPr>
      </w:pPr>
      <w:r w:rsidRPr="00FB3B57">
        <w:rPr>
          <w:bCs/>
        </w:rPr>
        <w:t xml:space="preserve">Add a constraint to CC-ALF based on sps_ccalf_enabled_flag. When sps_ccalf_enabled_flag is equal to 0, an ALF_APS cannot contain any CCALF filters. </w:t>
      </w:r>
      <w:r w:rsidRPr="00FB3B57">
        <w:t>(</w:t>
      </w:r>
      <w:hyperlink r:id="rId322" w:history="1">
        <w:r w:rsidRPr="00FB3B57">
          <w:rPr>
            <w:rStyle w:val="Hyperlink"/>
          </w:rPr>
          <w:t>JVET-R0232</w:t>
        </w:r>
      </w:hyperlink>
      <w:r w:rsidRPr="00FB3B57">
        <w:t>)</w:t>
      </w:r>
    </w:p>
    <w:p w14:paraId="704A0B1C" w14:textId="77777777" w:rsidR="001343BA" w:rsidRPr="00FB3B57" w:rsidRDefault="001343BA" w:rsidP="00E7245C">
      <w:pPr>
        <w:pStyle w:val="Textkrper"/>
        <w:numPr>
          <w:ilvl w:val="0"/>
          <w:numId w:val="53"/>
        </w:numPr>
        <w:rPr>
          <w:bCs/>
        </w:rPr>
      </w:pPr>
      <w:r w:rsidRPr="00FB3B57">
        <w:rPr>
          <w:bCs/>
        </w:rPr>
        <w:t xml:space="preserve">Remove BitDepth constratint for lmcs_data in LMCS APS </w:t>
      </w:r>
      <w:r w:rsidRPr="00FB3B57">
        <w:t>(</w:t>
      </w:r>
      <w:hyperlink r:id="rId323" w:history="1">
        <w:r w:rsidRPr="00FB3B57">
          <w:rPr>
            <w:rStyle w:val="Hyperlink"/>
          </w:rPr>
          <w:t>JVET-R0232</w:t>
        </w:r>
      </w:hyperlink>
      <w:r w:rsidRPr="00FB3B57">
        <w:t>)</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w:t>
      </w:r>
      <w:proofErr w:type="gramStart"/>
      <w:r w:rsidRPr="00FB3B57">
        <w:t>cw[</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361169" w:rsidP="001343BA">
      <w:pPr>
        <w:pStyle w:val="berschrift9"/>
        <w:rPr>
          <w:rFonts w:eastAsia="Times New Roman"/>
          <w:szCs w:val="24"/>
          <w:lang w:val="en-CA"/>
        </w:rPr>
      </w:pPr>
      <w:hyperlink r:id="rId324"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361169" w:rsidP="001343BA">
      <w:pPr>
        <w:pStyle w:val="berschrift9"/>
        <w:rPr>
          <w:rFonts w:eastAsia="Times New Roman"/>
          <w:szCs w:val="24"/>
          <w:lang w:val="en-CA"/>
        </w:rPr>
      </w:pPr>
      <w:hyperlink r:id="rId325"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361169" w:rsidP="001343BA">
      <w:pPr>
        <w:pStyle w:val="berschrift9"/>
        <w:rPr>
          <w:rFonts w:eastAsia="Times New Roman"/>
          <w:szCs w:val="24"/>
          <w:lang w:val="en-CA"/>
        </w:rPr>
      </w:pPr>
      <w:hyperlink r:id="rId326"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361169" w:rsidP="001343BA">
      <w:pPr>
        <w:pStyle w:val="berschrift9"/>
        <w:rPr>
          <w:rFonts w:eastAsia="Times New Roman"/>
          <w:szCs w:val="24"/>
          <w:lang w:val="en-CA"/>
        </w:rPr>
      </w:pPr>
      <w:hyperlink r:id="rId32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361169" w:rsidP="001343BA">
      <w:pPr>
        <w:pStyle w:val="berschrift9"/>
        <w:rPr>
          <w:rFonts w:eastAsia="Times New Roman"/>
          <w:szCs w:val="24"/>
          <w:lang w:val="en-CA"/>
        </w:rPr>
      </w:pPr>
      <w:hyperlink r:id="rId328"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361169" w:rsidP="001343BA">
      <w:pPr>
        <w:pStyle w:val="berschrift9"/>
        <w:rPr>
          <w:rFonts w:eastAsia="Times New Roman"/>
          <w:szCs w:val="24"/>
          <w:lang w:val="en-CA"/>
        </w:rPr>
      </w:pPr>
      <w:hyperlink r:id="rId329"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361169" w:rsidP="001343BA">
      <w:pPr>
        <w:pStyle w:val="berschrift9"/>
        <w:rPr>
          <w:rFonts w:eastAsia="Times New Roman"/>
          <w:szCs w:val="24"/>
          <w:lang w:val="en-CA"/>
        </w:rPr>
      </w:pPr>
      <w:hyperlink r:id="rId330"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361169" w:rsidP="001343BA">
      <w:pPr>
        <w:pStyle w:val="berschrift9"/>
        <w:rPr>
          <w:rFonts w:eastAsia="Times New Roman"/>
          <w:szCs w:val="24"/>
          <w:lang w:val="en-CA"/>
        </w:rPr>
      </w:pPr>
      <w:hyperlink r:id="rId331"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7777777" w:rsidR="001343BA" w:rsidRPr="00FB3B57" w:rsidRDefault="001343BA" w:rsidP="001343BA">
      <w:pPr>
        <w:tabs>
          <w:tab w:val="left" w:pos="1058"/>
        </w:tabs>
      </w:pPr>
      <w:r w:rsidRPr="00FB3B57">
        <w:t>This relates to R0149 and R0201 aspects 2 and 3.</w:t>
      </w:r>
    </w:p>
    <w:p w14:paraId="3348C30C" w14:textId="77777777" w:rsidR="001343BA" w:rsidRPr="00FB3B57" w:rsidRDefault="00361169" w:rsidP="001343BA">
      <w:pPr>
        <w:pStyle w:val="berschrift9"/>
        <w:rPr>
          <w:rFonts w:eastAsia="Times New Roman"/>
          <w:szCs w:val="24"/>
          <w:lang w:val="en-CA"/>
        </w:rPr>
      </w:pPr>
      <w:hyperlink r:id="rId332"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361169" w:rsidP="001343BA">
      <w:pPr>
        <w:pStyle w:val="berschrift9"/>
        <w:rPr>
          <w:rFonts w:eastAsia="Times New Roman"/>
          <w:szCs w:val="24"/>
          <w:lang w:val="en-CA"/>
        </w:rPr>
      </w:pPr>
      <w:hyperlink r:id="rId333"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361169" w:rsidP="001343BA">
      <w:pPr>
        <w:pStyle w:val="berschrift9"/>
        <w:rPr>
          <w:rFonts w:eastAsia="Times New Roman"/>
          <w:szCs w:val="24"/>
          <w:lang w:val="en-CA"/>
        </w:rPr>
      </w:pPr>
      <w:hyperlink r:id="rId334"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361169" w:rsidP="001343BA">
      <w:pPr>
        <w:pStyle w:val="berschrift9"/>
        <w:rPr>
          <w:rFonts w:eastAsia="Times New Roman"/>
          <w:szCs w:val="24"/>
          <w:lang w:val="en-CA"/>
        </w:rPr>
      </w:pPr>
      <w:hyperlink r:id="rId335"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361169" w:rsidP="001343BA">
      <w:pPr>
        <w:pStyle w:val="berschrift9"/>
        <w:rPr>
          <w:rFonts w:eastAsia="Times New Roman"/>
          <w:szCs w:val="24"/>
          <w:lang w:val="en-CA"/>
        </w:rPr>
      </w:pPr>
      <w:hyperlink r:id="rId336"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77777777" w:rsidR="001343BA" w:rsidRPr="00FB3B57" w:rsidRDefault="001343BA" w:rsidP="001343BA">
      <w:pPr>
        <w:rPr>
          <w:lang w:eastAsia="de-DE"/>
        </w:rPr>
      </w:pPr>
    </w:p>
    <w:p w14:paraId="6021FF16" w14:textId="77777777" w:rsidR="001343BA" w:rsidRPr="00FB3B57" w:rsidRDefault="00361169" w:rsidP="001343BA">
      <w:pPr>
        <w:pStyle w:val="berschrift9"/>
        <w:rPr>
          <w:rFonts w:eastAsia="Times New Roman"/>
          <w:szCs w:val="24"/>
          <w:lang w:val="en-CA"/>
        </w:rPr>
      </w:pPr>
      <w:hyperlink r:id="rId337"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479"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361169" w:rsidP="001343BA">
      <w:pPr>
        <w:pStyle w:val="berschrift9"/>
        <w:rPr>
          <w:rFonts w:eastAsia="Times New Roman"/>
          <w:szCs w:val="24"/>
          <w:lang w:val="en-CA"/>
        </w:rPr>
      </w:pPr>
      <w:hyperlink r:id="rId338"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479"/>
    <w:p w14:paraId="6BF21C9C"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361169" w:rsidP="001343BA">
      <w:pPr>
        <w:pStyle w:val="berschrift9"/>
        <w:rPr>
          <w:rFonts w:eastAsia="Times New Roman"/>
          <w:szCs w:val="24"/>
          <w:lang w:val="en-CA"/>
        </w:rPr>
      </w:pPr>
      <w:hyperlink r:id="rId339"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480" w:name="_Hlk36972753"/>
    </w:p>
    <w:p w14:paraId="3CFBD3C2" w14:textId="77777777" w:rsidR="001343BA" w:rsidRPr="00FB3B57" w:rsidRDefault="00361169" w:rsidP="001343BA">
      <w:pPr>
        <w:pStyle w:val="berschrift9"/>
        <w:rPr>
          <w:rFonts w:eastAsia="Times New Roman"/>
          <w:szCs w:val="24"/>
          <w:lang w:val="en-CA"/>
        </w:rPr>
      </w:pPr>
      <w:hyperlink r:id="rId340"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481" w:name="_Hlk36971984"/>
      <w:r w:rsidRPr="00FB3B57">
        <w:t>Item 2 of this contribution belongs to this category.</w:t>
      </w:r>
      <w:bookmarkEnd w:id="480"/>
      <w:bookmarkEnd w:id="481"/>
    </w:p>
    <w:p w14:paraId="6965D86B" w14:textId="77777777" w:rsidR="001343BA" w:rsidRPr="00FB3B57" w:rsidRDefault="00361169" w:rsidP="001343BA">
      <w:pPr>
        <w:pStyle w:val="berschrift9"/>
        <w:rPr>
          <w:rFonts w:eastAsia="Times New Roman"/>
          <w:szCs w:val="24"/>
          <w:lang w:val="en-CA"/>
        </w:rPr>
      </w:pPr>
      <w:hyperlink r:id="rId341"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361169" w:rsidP="00052B63">
      <w:pPr>
        <w:pStyle w:val="berschrift9"/>
        <w:rPr>
          <w:rFonts w:eastAsia="Times New Roman"/>
          <w:szCs w:val="24"/>
        </w:rPr>
      </w:pPr>
      <w:hyperlink r:id="rId342"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A94C7C6" w14:textId="77777777" w:rsidR="001343BA" w:rsidRPr="00FB3B57" w:rsidRDefault="001343BA" w:rsidP="001343BA">
      <w:pPr>
        <w:pStyle w:val="berschrift4"/>
        <w:numPr>
          <w:ilvl w:val="3"/>
          <w:numId w:val="38"/>
        </w:numPr>
        <w:ind w:left="907" w:hanging="907"/>
        <w:rPr>
          <w:lang w:val="en-CA"/>
        </w:rPr>
      </w:pPr>
      <w:bookmarkStart w:id="482" w:name="_Ref37797240"/>
      <w:r w:rsidRPr="00FB3B57">
        <w:rPr>
          <w:lang w:val="en-CA"/>
        </w:rPr>
        <w:t>High level control of other tools (13)</w:t>
      </w:r>
      <w:bookmarkEnd w:id="482"/>
    </w:p>
    <w:p w14:paraId="18C0ED06" w14:textId="77777777" w:rsidR="001343BA" w:rsidRPr="00FB3B57" w:rsidRDefault="00361169" w:rsidP="001343BA">
      <w:pPr>
        <w:pStyle w:val="berschrift9"/>
        <w:rPr>
          <w:rFonts w:eastAsia="Times New Roman"/>
          <w:szCs w:val="24"/>
          <w:lang w:val="en-CA"/>
        </w:rPr>
      </w:pPr>
      <w:hyperlink r:id="rId343" w:history="1">
        <w:r w:rsidR="001343BA" w:rsidRPr="00FB3B57">
          <w:rPr>
            <w:rStyle w:val="Hyperlink"/>
            <w:rFonts w:eastAsia="Times New Roman"/>
            <w:szCs w:val="24"/>
            <w:lang w:val="en-CA"/>
          </w:rPr>
          <w:t>JVET-R0049</w:t>
        </w:r>
      </w:hyperlink>
      <w:r w:rsidR="001343BA" w:rsidRPr="00FB3B57">
        <w:rPr>
          <w:rFonts w:eastAsia="Times New Roman"/>
          <w:szCs w:val="24"/>
          <w:lang w:val="en-CA"/>
        </w:rPr>
        <w:t xml:space="preserve"> AHG9: HLS on disabling TSRC [S.-T. Hsiang, C.-W. Hsu, Z.-Y. Lin, T.-D. Chuang, C.-Y. Chen, Y.-W. Huang, S.-M. Lei (MediaTek)]</w:t>
      </w:r>
    </w:p>
    <w:p w14:paraId="3C51AD7C" w14:textId="77777777" w:rsidR="001343BA" w:rsidRPr="00FB3B57" w:rsidRDefault="001343BA" w:rsidP="001343BA">
      <w:pPr>
        <w:pStyle w:val="Textkrper"/>
      </w:pPr>
      <w:r w:rsidRPr="00FB3B57">
        <w:rPr>
          <w:highlight w:val="yellow"/>
        </w:rPr>
        <w:t>To be revisited for HLS review</w:t>
      </w:r>
      <w:r w:rsidRPr="00FB3B57">
        <w:t>. This and related contributions were initially discussed in the Category 2 (coding tools) AHG pre-meeting, as reported in JVET-R0340.</w:t>
      </w:r>
    </w:p>
    <w:p w14:paraId="247951A1" w14:textId="77777777" w:rsidR="001343BA" w:rsidRPr="00FB3B57" w:rsidRDefault="00361169" w:rsidP="001343BA">
      <w:pPr>
        <w:pStyle w:val="berschrift9"/>
        <w:rPr>
          <w:rFonts w:eastAsia="Times New Roman"/>
          <w:szCs w:val="24"/>
          <w:lang w:val="en-CA"/>
        </w:rPr>
      </w:pPr>
      <w:hyperlink r:id="rId344" w:history="1">
        <w:r w:rsidR="001343BA" w:rsidRPr="00FB3B57">
          <w:rPr>
            <w:rStyle w:val="Hyperlink"/>
            <w:rFonts w:eastAsia="Times New Roman"/>
            <w:szCs w:val="24"/>
            <w:lang w:val="en-CA"/>
          </w:rPr>
          <w:t>JVET-R0150</w:t>
        </w:r>
      </w:hyperlink>
      <w:r w:rsidR="001343BA" w:rsidRPr="00FB3B57">
        <w:rPr>
          <w:rFonts w:eastAsia="Times New Roman"/>
          <w:szCs w:val="24"/>
          <w:lang w:val="en-CA"/>
        </w:rPr>
        <w:t xml:space="preserve"> AHG9/AHG12: Moving joint chroma coding sign flag from picture header to slice header [M. M. Hannuksela, J. Lainema (Nokia)]</w:t>
      </w:r>
    </w:p>
    <w:p w14:paraId="5D3D5053" w14:textId="77777777" w:rsidR="001343BA" w:rsidRPr="00FB3B57" w:rsidRDefault="001343BA" w:rsidP="001343BA">
      <w:pPr>
        <w:rPr>
          <w:lang w:eastAsia="de-DE"/>
        </w:rPr>
      </w:pPr>
    </w:p>
    <w:p w14:paraId="143F5AE5" w14:textId="77777777" w:rsidR="001343BA" w:rsidRPr="00FB3B57" w:rsidRDefault="00361169" w:rsidP="001343BA">
      <w:pPr>
        <w:pStyle w:val="berschrift9"/>
        <w:rPr>
          <w:rFonts w:eastAsia="Times New Roman"/>
          <w:szCs w:val="24"/>
          <w:lang w:val="en-CA"/>
        </w:rPr>
      </w:pPr>
      <w:hyperlink r:id="rId345" w:history="1">
        <w:r w:rsidR="001343BA" w:rsidRPr="00FB3B57">
          <w:rPr>
            <w:rStyle w:val="Hyperlink"/>
            <w:rFonts w:eastAsia="Times New Roman"/>
            <w:szCs w:val="24"/>
            <w:lang w:val="en-CA"/>
          </w:rPr>
          <w:t>JVET-R0175</w:t>
        </w:r>
      </w:hyperlink>
      <w:r w:rsidR="001343BA" w:rsidRPr="00FB3B57">
        <w:rPr>
          <w:rFonts w:eastAsia="Times New Roman"/>
          <w:szCs w:val="24"/>
          <w:lang w:val="en-CA"/>
        </w:rPr>
        <w:t xml:space="preserve"> AHG9: An SPS Flag for IBC-AMVR [K. Naser, M. Kerdranvat, T. Poirier, A. Robert (InterDigital)]</w:t>
      </w:r>
    </w:p>
    <w:p w14:paraId="5D8EB564" w14:textId="77777777" w:rsidR="001343BA" w:rsidRPr="00FB3B57" w:rsidRDefault="001343BA" w:rsidP="001343BA">
      <w:pPr>
        <w:rPr>
          <w:lang w:eastAsia="de-DE"/>
        </w:rPr>
      </w:pPr>
    </w:p>
    <w:p w14:paraId="46D1B1FE" w14:textId="77777777" w:rsidR="001343BA" w:rsidRPr="00FB3B57" w:rsidRDefault="00361169" w:rsidP="001343BA">
      <w:pPr>
        <w:pStyle w:val="berschrift9"/>
        <w:rPr>
          <w:rFonts w:eastAsia="Times New Roman"/>
          <w:szCs w:val="24"/>
          <w:lang w:val="en-CA"/>
        </w:rPr>
      </w:pPr>
      <w:hyperlink r:id="rId346" w:history="1">
        <w:r w:rsidR="001343BA" w:rsidRPr="00FB3B57">
          <w:rPr>
            <w:rStyle w:val="Hyperlink"/>
            <w:rFonts w:eastAsia="Times New Roman"/>
            <w:szCs w:val="24"/>
            <w:lang w:val="en-CA"/>
          </w:rPr>
          <w:t>JVET-R0214</w:t>
        </w:r>
      </w:hyperlink>
      <w:r w:rsidR="001343BA" w:rsidRPr="00FB3B57">
        <w:rPr>
          <w:rFonts w:eastAsia="Times New Roman"/>
          <w:szCs w:val="24"/>
          <w:lang w:val="en-CA"/>
        </w:rPr>
        <w:t xml:space="preserve"> AHG9: MMVD syntax modifications [R. Yu, M. Pettersson, R. Sjöberg, M. Damghanian, Z. Zhang, J. Enhorn (Ericsson)]</w:t>
      </w:r>
    </w:p>
    <w:p w14:paraId="75A62FFE" w14:textId="77777777" w:rsidR="001343BA" w:rsidRPr="00FB3B57" w:rsidRDefault="001343BA" w:rsidP="001343BA">
      <w:pPr>
        <w:rPr>
          <w:lang w:eastAsia="x-none"/>
        </w:rPr>
      </w:pPr>
    </w:p>
    <w:p w14:paraId="038C117F" w14:textId="77777777" w:rsidR="001343BA" w:rsidRPr="00FB3B57" w:rsidRDefault="00361169" w:rsidP="001343BA">
      <w:pPr>
        <w:pStyle w:val="berschrift9"/>
        <w:rPr>
          <w:rFonts w:eastAsia="Times New Roman"/>
          <w:szCs w:val="24"/>
          <w:lang w:val="en-CA"/>
        </w:rPr>
      </w:pPr>
      <w:hyperlink r:id="rId347" w:history="1">
        <w:r w:rsidR="001343BA" w:rsidRPr="00FB3B57">
          <w:rPr>
            <w:rStyle w:val="Hyperlink"/>
            <w:rFonts w:eastAsia="Times New Roman"/>
            <w:szCs w:val="24"/>
            <w:lang w:val="en-CA"/>
          </w:rPr>
          <w:t>JVET-R0215</w:t>
        </w:r>
      </w:hyperlink>
      <w:r w:rsidR="001343BA" w:rsidRPr="00FB3B57">
        <w:rPr>
          <w:rFonts w:eastAsia="Times New Roman"/>
          <w:szCs w:val="24"/>
          <w:lang w:val="en-CA"/>
        </w:rPr>
        <w:t xml:space="preserve"> AHG9: Max num of subblock merge candidate signalling [R. Yu, M. Pettersson, R. Sjöberg, M. Damghanian, Z. Zhang, J. Enhorn (Ericsson)]</w:t>
      </w:r>
    </w:p>
    <w:p w14:paraId="2F87F01B" w14:textId="77777777" w:rsidR="001343BA" w:rsidRPr="00FB3B57" w:rsidRDefault="001343BA" w:rsidP="001343BA">
      <w:pPr>
        <w:rPr>
          <w:lang w:eastAsia="x-none"/>
        </w:rPr>
      </w:pPr>
    </w:p>
    <w:p w14:paraId="0D1313C7" w14:textId="77777777" w:rsidR="001343BA" w:rsidRPr="00FB3B57" w:rsidRDefault="00361169" w:rsidP="001343BA">
      <w:pPr>
        <w:pStyle w:val="berschrift9"/>
        <w:rPr>
          <w:rFonts w:eastAsia="Times New Roman"/>
          <w:szCs w:val="24"/>
          <w:lang w:val="en-CA"/>
        </w:rPr>
      </w:pPr>
      <w:hyperlink r:id="rId348"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361169" w:rsidP="001343BA">
      <w:pPr>
        <w:pStyle w:val="berschrift9"/>
        <w:rPr>
          <w:rFonts w:eastAsia="Times New Roman"/>
          <w:szCs w:val="24"/>
          <w:lang w:val="en-CA"/>
        </w:rPr>
      </w:pPr>
      <w:hyperlink r:id="rId349"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361169" w:rsidP="001343BA">
      <w:pPr>
        <w:pStyle w:val="berschrift9"/>
        <w:rPr>
          <w:rFonts w:eastAsia="Times New Roman"/>
          <w:szCs w:val="24"/>
          <w:lang w:val="en-CA"/>
        </w:rPr>
      </w:pPr>
      <w:hyperlink r:id="rId350"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361169" w:rsidP="001343BA">
      <w:pPr>
        <w:pStyle w:val="berschrift9"/>
        <w:rPr>
          <w:rFonts w:eastAsia="Times New Roman"/>
          <w:szCs w:val="24"/>
          <w:lang w:val="en-CA"/>
        </w:rPr>
      </w:pPr>
      <w:hyperlink r:id="rId351"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361169" w:rsidP="001343BA">
      <w:pPr>
        <w:pStyle w:val="berschrift9"/>
        <w:rPr>
          <w:rFonts w:eastAsia="Times New Roman"/>
          <w:szCs w:val="24"/>
          <w:lang w:val="en-CA"/>
        </w:rPr>
      </w:pPr>
      <w:hyperlink r:id="rId352"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361169" w:rsidP="001343BA">
      <w:pPr>
        <w:pStyle w:val="berschrift9"/>
        <w:rPr>
          <w:rFonts w:eastAsia="Times New Roman"/>
          <w:szCs w:val="24"/>
          <w:lang w:val="en-CA"/>
        </w:rPr>
      </w:pPr>
      <w:hyperlink r:id="rId353"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p w14:paraId="574BF4BC" w14:textId="77777777" w:rsidR="001343BA" w:rsidRPr="00FB3B57" w:rsidRDefault="00361169" w:rsidP="001343BA">
      <w:pPr>
        <w:pStyle w:val="berschrift9"/>
        <w:rPr>
          <w:rFonts w:eastAsia="Times New Roman"/>
          <w:szCs w:val="24"/>
          <w:lang w:val="en-CA"/>
        </w:rPr>
      </w:pPr>
      <w:hyperlink r:id="rId354" w:history="1">
        <w:r w:rsidR="001343BA" w:rsidRPr="00FB3B57">
          <w:rPr>
            <w:rStyle w:val="Hyperlink"/>
            <w:rFonts w:eastAsia="Times New Roman"/>
            <w:szCs w:val="24"/>
            <w:lang w:val="en-CA"/>
          </w:rPr>
          <w:t>JVET-R0371</w:t>
        </w:r>
      </w:hyperlink>
      <w:r w:rsidR="001343BA" w:rsidRPr="00FB3B57">
        <w:rPr>
          <w:rFonts w:eastAsia="Times New Roman"/>
          <w:szCs w:val="24"/>
          <w:lang w:val="en-CA"/>
        </w:rPr>
        <w:t xml:space="preserve"> AHG2/9: On max num of subblock merge candidates [H. Huang, J. Chen, W.-J. Chien, M. Karczewicz (Qualcomm)]</w:t>
      </w:r>
      <w:del w:id="483" w:author="Jens-Rainer Ohm" w:date="2020-04-16T10:55:00Z">
        <w:r w:rsidR="001343BA" w:rsidRPr="00FB3B57">
          <w:rPr>
            <w:rFonts w:eastAsia="Times New Roman"/>
            <w:szCs w:val="24"/>
            <w:lang w:val="en-CA"/>
          </w:rPr>
          <w:delText xml:space="preserve"> [late]</w:delText>
        </w:r>
      </w:del>
    </w:p>
    <w:p w14:paraId="17F8AF9C" w14:textId="77777777" w:rsidR="001343BA" w:rsidRPr="00FB3B57" w:rsidRDefault="001343BA" w:rsidP="001343BA">
      <w:pPr>
        <w:tabs>
          <w:tab w:val="left" w:pos="1058"/>
        </w:tabs>
      </w:pPr>
    </w:p>
    <w:p w14:paraId="3A75A8F2" w14:textId="77777777" w:rsidR="001343BA" w:rsidRPr="00FB3B57" w:rsidRDefault="00361169" w:rsidP="001343BA">
      <w:pPr>
        <w:pStyle w:val="berschrift9"/>
        <w:rPr>
          <w:rFonts w:eastAsia="Times New Roman"/>
          <w:szCs w:val="24"/>
          <w:lang w:val="en-CA"/>
        </w:rPr>
      </w:pPr>
      <w:hyperlink r:id="rId355" w:history="1">
        <w:r w:rsidR="001343BA" w:rsidRPr="00FB3B57">
          <w:rPr>
            <w:rStyle w:val="Hyperlink"/>
            <w:rFonts w:eastAsia="Times New Roman"/>
            <w:szCs w:val="24"/>
            <w:lang w:val="en-CA"/>
          </w:rPr>
          <w:t>JVET-R0373</w:t>
        </w:r>
      </w:hyperlink>
      <w:r w:rsidR="001343BA" w:rsidRPr="00FB3B57">
        <w:rPr>
          <w:rFonts w:eastAsia="Times New Roman"/>
          <w:szCs w:val="24"/>
          <w:lang w:val="en-CA"/>
        </w:rPr>
        <w:t xml:space="preserve"> AHG9: On Maximum Number of Subblock Merge Candidates Y.-C. Yang, C.-Y. Teng (Foxconn) [late]</w:t>
      </w:r>
    </w:p>
    <w:p w14:paraId="4EDF2B5F" w14:textId="77777777" w:rsidR="001343BA" w:rsidRPr="00FB3B57" w:rsidRDefault="001343BA" w:rsidP="001343BA">
      <w:pPr>
        <w:tabs>
          <w:tab w:val="left" w:pos="1058"/>
        </w:tabs>
      </w:pPr>
    </w:p>
    <w:p w14:paraId="628FC515" w14:textId="77777777" w:rsidR="001343BA" w:rsidRPr="00FB3B57" w:rsidRDefault="001343BA" w:rsidP="001343BA">
      <w:pPr>
        <w:pStyle w:val="berschrift3"/>
        <w:numPr>
          <w:ilvl w:val="2"/>
          <w:numId w:val="38"/>
        </w:numPr>
        <w:tabs>
          <w:tab w:val="left" w:pos="568"/>
        </w:tabs>
        <w:ind w:left="737" w:hanging="737"/>
      </w:pPr>
      <w:bookmarkStart w:id="484" w:name="_Ref29523318"/>
      <w:r w:rsidRPr="00FB3B57">
        <w:t>General and misc. HLS topics (9)</w:t>
      </w:r>
      <w:bookmarkEnd w:id="484"/>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77777777" w:rsidR="001343BA" w:rsidRPr="00FB3B57" w:rsidRDefault="00361169" w:rsidP="001343BA">
      <w:pPr>
        <w:pStyle w:val="berschrift9"/>
        <w:rPr>
          <w:rFonts w:eastAsia="Times New Roman"/>
          <w:szCs w:val="24"/>
          <w:lang w:val="en-CA"/>
        </w:rPr>
      </w:pPr>
      <w:hyperlink r:id="rId356"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lastRenderedPageBreak/>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77777777" w:rsidR="001343BA" w:rsidRPr="00FB3B57" w:rsidRDefault="001343BA" w:rsidP="001343BA">
      <w:pPr>
        <w:tabs>
          <w:tab w:val="left" w:pos="1058"/>
        </w:tabs>
      </w:pPr>
      <w:r w:rsidRPr="00FB3B57">
        <w:rPr>
          <w:highlight w:val="yellow"/>
        </w:rPr>
        <w:t>AHG Recommendation</w:t>
      </w:r>
      <w:r w:rsidRPr="00FB3B57">
        <w:t>: Adopt. (Further offline review is encouraged, and interacting aspects with other contributions remain in need of consideration.)</w:t>
      </w:r>
    </w:p>
    <w:p w14:paraId="04B4878E" w14:textId="77777777" w:rsidR="001343BA" w:rsidRPr="00FB3B57" w:rsidRDefault="00361169" w:rsidP="001343BA">
      <w:pPr>
        <w:pStyle w:val="berschrift9"/>
        <w:rPr>
          <w:rFonts w:eastAsia="Times New Roman"/>
          <w:szCs w:val="24"/>
          <w:lang w:val="en-CA"/>
        </w:rPr>
      </w:pPr>
      <w:hyperlink r:id="rId357"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lastRenderedPageBreak/>
        <w:t>It was questioned whether “trailing picture” is a good term if there are cases where this picture is not trailing anything else.</w:t>
      </w:r>
    </w:p>
    <w:p w14:paraId="7B4D5335" w14:textId="77777777"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Pr="00FB3B57">
        <w:rPr>
          <w:highlight w:val="yellow"/>
        </w:rPr>
        <w:t>Revisit</w:t>
      </w:r>
      <w:r w:rsidRPr="00FB3B57">
        <w:t xml:space="preserve"> for this question.</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77777777" w:rsidR="001343BA" w:rsidRPr="00FB3B57"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Pr="00FB3B57">
        <w:rPr>
          <w:highlight w:val="yellow"/>
        </w:rPr>
        <w:t>Revisit</w:t>
      </w:r>
      <w:r w:rsidRPr="00FB3B57">
        <w:t xml:space="preserve"> for this question.</w:t>
      </w:r>
    </w:p>
    <w:p w14:paraId="1DC7454F" w14:textId="77777777" w:rsidR="001343BA" w:rsidRPr="00FB3B57" w:rsidRDefault="00361169" w:rsidP="001343BA">
      <w:pPr>
        <w:pStyle w:val="berschrift9"/>
        <w:rPr>
          <w:rFonts w:eastAsia="Times New Roman"/>
          <w:szCs w:val="24"/>
          <w:lang w:val="en-CA"/>
        </w:rPr>
      </w:pPr>
      <w:hyperlink r:id="rId358"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77777777" w:rsidR="001343BA" w:rsidRPr="00FB3B57" w:rsidRDefault="001343BA" w:rsidP="001343BA">
      <w:pPr>
        <w:tabs>
          <w:tab w:val="left" w:pos="1080"/>
        </w:tabs>
        <w:rPr>
          <w:lang w:eastAsia="de-DE"/>
        </w:rPr>
      </w:pPr>
      <w:r w:rsidRPr="00FB3B57">
        <w:rPr>
          <w:lang w:eastAsia="de-DE"/>
        </w:rPr>
        <w:t>Discussed in AHG Session 1.9 (GJS &amp; YKW).</w:t>
      </w:r>
    </w:p>
    <w:p w14:paraId="134FCE78" w14:textId="77777777" w:rsidR="001343BA" w:rsidRPr="00FB3B57" w:rsidRDefault="001343BA" w:rsidP="001343BA">
      <w:pPr>
        <w:pStyle w:val="Textkrper"/>
      </w:pPr>
      <w:r w:rsidRPr="00FB3B57">
        <w:t>Item 1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7777777"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 is 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DFBEDD7" w14:textId="77777777" w:rsidR="001343BA" w:rsidRPr="00FB3B57" w:rsidRDefault="001343BA" w:rsidP="001343BA">
      <w:pPr>
        <w:tabs>
          <w:tab w:val="left" w:pos="1058"/>
        </w:tabs>
      </w:pPr>
      <w:r w:rsidRPr="00FB3B57">
        <w:rPr>
          <w:highlight w:val="yellow"/>
        </w:rPr>
        <w:t>Revisit</w:t>
      </w:r>
      <w:r w:rsidRPr="00FB3B57">
        <w:t xml:space="preserve"> after offline study.</w:t>
      </w:r>
    </w:p>
    <w:p w14:paraId="24E04A57" w14:textId="77777777" w:rsidR="001343BA" w:rsidRPr="00FB3B57" w:rsidRDefault="00361169" w:rsidP="001343BA">
      <w:pPr>
        <w:pStyle w:val="berschrift9"/>
        <w:rPr>
          <w:rFonts w:eastAsia="Times New Roman"/>
          <w:szCs w:val="24"/>
          <w:lang w:val="en-CA"/>
        </w:rPr>
      </w:pPr>
      <w:hyperlink r:id="rId359"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30C33A18" w14:textId="77777777" w:rsidR="001343BA" w:rsidRPr="00FB3B57" w:rsidRDefault="001343BA" w:rsidP="001343BA">
      <w:pPr>
        <w:tabs>
          <w:tab w:val="left" w:pos="1058"/>
        </w:tabs>
      </w:pPr>
      <w:r w:rsidRPr="00FB3B57">
        <w:rPr>
          <w:highlight w:val="yellow"/>
        </w:rPr>
        <w:t>Discussion stopped here for AHG Session 1.9, with item 3 yet to be reviewed</w:t>
      </w:r>
      <w:r w:rsidRPr="00FB3B57">
        <w:t>.</w:t>
      </w:r>
    </w:p>
    <w:p w14:paraId="4C98860E" w14:textId="77777777" w:rsidR="001343BA" w:rsidRPr="00FB3B57" w:rsidRDefault="00361169" w:rsidP="001343BA">
      <w:pPr>
        <w:pStyle w:val="berschrift9"/>
        <w:rPr>
          <w:rFonts w:eastAsia="Times New Roman"/>
          <w:szCs w:val="24"/>
          <w:lang w:val="en-CA"/>
        </w:rPr>
      </w:pPr>
      <w:hyperlink r:id="rId360"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125BB10A" w14:textId="77777777" w:rsidR="001343BA" w:rsidRPr="00FB3B57" w:rsidRDefault="001343BA" w:rsidP="001343BA">
      <w:pPr>
        <w:tabs>
          <w:tab w:val="left" w:pos="1058"/>
        </w:tabs>
      </w:pPr>
    </w:p>
    <w:p w14:paraId="62A379F6" w14:textId="77777777" w:rsidR="001343BA" w:rsidRPr="00FB3B57" w:rsidRDefault="00361169" w:rsidP="001343BA">
      <w:pPr>
        <w:pStyle w:val="berschrift9"/>
        <w:rPr>
          <w:rFonts w:eastAsia="Times New Roman"/>
          <w:szCs w:val="24"/>
          <w:lang w:val="en-CA"/>
        </w:rPr>
      </w:pPr>
      <w:hyperlink r:id="rId361"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348ACE73" w14:textId="77777777" w:rsidR="001343BA" w:rsidRPr="00FB3B57" w:rsidRDefault="001343BA" w:rsidP="001343BA">
      <w:pPr>
        <w:tabs>
          <w:tab w:val="left" w:pos="827"/>
          <w:tab w:val="left" w:pos="2689"/>
        </w:tabs>
      </w:pPr>
    </w:p>
    <w:p w14:paraId="4C1EE3D3" w14:textId="77777777" w:rsidR="001343BA" w:rsidRPr="00FB3B57" w:rsidRDefault="00361169" w:rsidP="001343BA">
      <w:pPr>
        <w:pStyle w:val="berschrift9"/>
        <w:rPr>
          <w:rFonts w:eastAsia="Times New Roman"/>
          <w:szCs w:val="24"/>
          <w:lang w:val="en-CA"/>
        </w:rPr>
      </w:pPr>
      <w:hyperlink r:id="rId362"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5816EB85" w14:textId="77777777" w:rsidR="001343BA" w:rsidRPr="00FB3B57" w:rsidRDefault="001343BA" w:rsidP="001343BA">
      <w:pPr>
        <w:rPr>
          <w:lang w:eastAsia="de-DE"/>
        </w:rPr>
      </w:pPr>
    </w:p>
    <w:p w14:paraId="02562D4E" w14:textId="77777777" w:rsidR="001343BA" w:rsidRPr="00FB3B57" w:rsidRDefault="00361169" w:rsidP="001343BA">
      <w:pPr>
        <w:pStyle w:val="berschrift9"/>
        <w:rPr>
          <w:rFonts w:eastAsia="Times New Roman"/>
          <w:szCs w:val="24"/>
          <w:lang w:val="en-CA"/>
        </w:rPr>
      </w:pPr>
      <w:hyperlink r:id="rId363"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77777777" w:rsidR="001343BA" w:rsidRPr="00FB3B57" w:rsidRDefault="001343BA" w:rsidP="001343BA">
      <w:pPr>
        <w:rPr>
          <w:lang w:eastAsia="de-DE"/>
        </w:rPr>
      </w:pPr>
    </w:p>
    <w:p w14:paraId="17C7BE52" w14:textId="77777777" w:rsidR="001343BA" w:rsidRPr="00FB3B57" w:rsidRDefault="001343BA" w:rsidP="001343BA">
      <w:pPr>
        <w:pStyle w:val="berschrift3"/>
        <w:numPr>
          <w:ilvl w:val="2"/>
          <w:numId w:val="38"/>
        </w:numPr>
        <w:tabs>
          <w:tab w:val="left" w:pos="568"/>
        </w:tabs>
        <w:ind w:left="737" w:hanging="737"/>
      </w:pPr>
      <w:r w:rsidRPr="00FB3B57">
        <w:lastRenderedPageBreak/>
        <w:t>Profile, tier, level (PTL) (6)</w:t>
      </w:r>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361169" w:rsidP="001343BA">
      <w:pPr>
        <w:pStyle w:val="berschrift9"/>
        <w:rPr>
          <w:rFonts w:eastAsia="Times New Roman"/>
          <w:szCs w:val="24"/>
          <w:lang w:val="en-CA"/>
        </w:rPr>
      </w:pPr>
      <w:hyperlink r:id="rId36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C8F0ABE" w14:textId="77777777" w:rsidR="001343BA" w:rsidRPr="00FB3B57" w:rsidRDefault="001343BA" w:rsidP="001343BA">
      <w:pPr>
        <w:tabs>
          <w:tab w:val="left" w:pos="1058"/>
        </w:tabs>
      </w:pPr>
      <w:r w:rsidRPr="00FB3B57">
        <w:t>It was commented that the encoder could use TemporalId 0 for IRAP pictures. However, it was commented that 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77777777" w:rsidR="001343BA" w:rsidRPr="00FB3B57" w:rsidRDefault="001343BA" w:rsidP="001343BA">
      <w:pPr>
        <w:tabs>
          <w:tab w:val="left" w:pos="1058"/>
        </w:tabs>
      </w:pPr>
      <w:r w:rsidRPr="00FB3B57">
        <w:t>It was commented that the information may be hard for the encoder to figure it out and set it. However, it was counter argued that this is similar for setting the level for temporal scalable layers.</w:t>
      </w:r>
    </w:p>
    <w:p w14:paraId="6AE2928A" w14:textId="77777777" w:rsidR="001343BA" w:rsidRPr="00FB3B57" w:rsidRDefault="001343BA" w:rsidP="001343BA">
      <w:pPr>
        <w:tabs>
          <w:tab w:val="left" w:pos="1058"/>
        </w:tabs>
      </w:pPr>
      <w:r w:rsidRPr="00FB3B57">
        <w:t>What do people think about having an SEI message for this?</w:t>
      </w:r>
    </w:p>
    <w:p w14:paraId="111CAC5A" w14:textId="77777777" w:rsidR="001343BA" w:rsidRPr="00FB3B57" w:rsidRDefault="001343BA" w:rsidP="001343BA">
      <w:pPr>
        <w:tabs>
          <w:tab w:val="left" w:pos="1058"/>
        </w:tabs>
      </w:pPr>
      <w:r w:rsidRPr="00FB3B57">
        <w:rPr>
          <w:highlight w:val="yellow"/>
        </w:rPr>
        <w:t>Revisit</w:t>
      </w:r>
      <w:r w:rsidRPr="00FB3B57">
        <w:t>.</w:t>
      </w:r>
    </w:p>
    <w:p w14:paraId="140CA1AF" w14:textId="77777777" w:rsidR="001343BA" w:rsidRPr="00FB3B57" w:rsidRDefault="00361169" w:rsidP="001343BA">
      <w:pPr>
        <w:pStyle w:val="berschrift9"/>
        <w:rPr>
          <w:rFonts w:eastAsia="Times New Roman"/>
          <w:szCs w:val="24"/>
          <w:lang w:val="en-CA"/>
        </w:rPr>
      </w:pPr>
      <w:hyperlink r:id="rId365"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485" w:name="OLE_LINK298"/>
      <w:bookmarkStart w:id="486"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487" w:name="OLE_LINK87"/>
      <w:bookmarkStart w:id="488" w:name="OLE_LINK92"/>
      <w:bookmarkStart w:id="489" w:name="OLE_LINK91"/>
      <w:r w:rsidRPr="00FB3B57">
        <w:t>It is proposed that dci_max_sublayers_minus1 syntax element be removed and instead those bits</w:t>
      </w:r>
      <w:bookmarkEnd w:id="487"/>
      <w:r w:rsidRPr="00FB3B57">
        <w:t xml:space="preserve"> and the reserved zero bit be used for the syntax element dci_num_ptls_minus1.</w:t>
      </w:r>
    </w:p>
    <w:bookmarkEnd w:id="488"/>
    <w:bookmarkEnd w:id="489"/>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490" w:name="OLE_LINK313"/>
      <w:bookmarkStart w:id="491" w:name="OLE_LINK312"/>
      <w:r w:rsidRPr="00FB3B57">
        <w:t>It is proposed to conditionally signal sps_ptl_dpb_hrd_params_present_flag only when sps_video_parameter_set_id is not equal to 0.</w:t>
      </w:r>
    </w:p>
    <w:bookmarkEnd w:id="485"/>
    <w:bookmarkEnd w:id="486"/>
    <w:bookmarkEnd w:id="490"/>
    <w:bookmarkEnd w:id="491"/>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lastRenderedPageBreak/>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77777777" w:rsidR="001343BA" w:rsidRPr="00FB3B57" w:rsidRDefault="001343BA" w:rsidP="001343BA">
      <w:pPr>
        <w:tabs>
          <w:tab w:val="left" w:pos="1058"/>
        </w:tabs>
      </w:pPr>
      <w:r w:rsidRPr="00FB3B57">
        <w:t>No action on this item was taken.</w:t>
      </w:r>
    </w:p>
    <w:p w14:paraId="00CC3021" w14:textId="77777777" w:rsidR="001343BA" w:rsidRPr="00FB3B57"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345F1431" w14:textId="77777777" w:rsidR="001343BA" w:rsidRPr="00FB3B57" w:rsidRDefault="00361169" w:rsidP="001343BA">
      <w:pPr>
        <w:pStyle w:val="berschrift9"/>
        <w:rPr>
          <w:rFonts w:eastAsia="Times New Roman"/>
          <w:szCs w:val="24"/>
          <w:lang w:val="en-CA"/>
        </w:rPr>
      </w:pPr>
      <w:hyperlink r:id="rId366" w:history="1">
        <w:r w:rsidR="001343BA" w:rsidRPr="00FB3B57">
          <w:rPr>
            <w:rStyle w:val="Hyperlink"/>
            <w:rFonts w:eastAsia="Times New Roman"/>
            <w:szCs w:val="24"/>
            <w:lang w:val="en-CA"/>
          </w:rPr>
          <w:t>JVET-R0243</w:t>
        </w:r>
      </w:hyperlink>
      <w:r w:rsidR="001343BA" w:rsidRPr="00FB3B57">
        <w:rPr>
          <w:rFonts w:eastAsia="Times New Roman"/>
          <w:szCs w:val="24"/>
          <w:lang w:val="en-CA"/>
        </w:rPr>
        <w:t xml:space="preserve"> AHG9: 4:4:4 vs. 4:2:0 bit-rate in VTM [S. Keating, A. Browne, K. Sharman (Sony)]</w:t>
      </w:r>
    </w:p>
    <w:p w14:paraId="3E966A1A"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GJS, YKW, JRO &amp; JB).</w:t>
      </w:r>
    </w:p>
    <w:p w14:paraId="2B7145AB" w14:textId="77777777" w:rsidR="001343BA" w:rsidRPr="00FB3B57" w:rsidRDefault="001343BA" w:rsidP="001343BA">
      <w:pPr>
        <w:rPr>
          <w:rFonts w:eastAsia="Times New Roman"/>
          <w:szCs w:val="20"/>
        </w:rPr>
      </w:pPr>
      <w:r w:rsidRPr="00FB3B57">
        <w:t>This contribution compares bit rates for 4:4:4 and 4:2:0 encoding. It is for information/discussion only.</w:t>
      </w:r>
    </w:p>
    <w:p w14:paraId="338A8797" w14:textId="77777777" w:rsidR="001343BA" w:rsidRPr="00FB3B57" w:rsidRDefault="001343BA" w:rsidP="001343BA">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48076DB" w14:textId="77777777" w:rsidR="001343BA" w:rsidRPr="00FB3B57" w:rsidRDefault="001343BA" w:rsidP="001343BA">
      <w:r w:rsidRPr="00FB3B57">
        <w:t>Comments:</w:t>
      </w:r>
    </w:p>
    <w:p w14:paraId="2F5CA8F2" w14:textId="77777777" w:rsidR="001343BA" w:rsidRPr="00FB3B57" w:rsidRDefault="001343BA" w:rsidP="001343BA">
      <w:pPr>
        <w:ind w:left="540"/>
      </w:pPr>
      <w:r w:rsidRPr="00FB3B57">
        <w:t>In some cases, unless low-pass filtering is applied, the bit rate is higher. However, on the other hand, low-pass filtering to chroma seems not good as it blurs the chroma.</w:t>
      </w:r>
    </w:p>
    <w:p w14:paraId="10CA0949" w14:textId="77777777" w:rsidR="001343BA" w:rsidRPr="00FB3B57" w:rsidRDefault="001343BA" w:rsidP="001343BA">
      <w:pPr>
        <w:ind w:left="540"/>
      </w:pPr>
      <w:r w:rsidRPr="00FB3B57">
        <w:t xml:space="preserve">Chroma QP offset or lambda adjustment are </w:t>
      </w:r>
      <w:proofErr w:type="gramStart"/>
      <w:r w:rsidRPr="00FB3B57">
        <w:t>another</w:t>
      </w:r>
      <w:proofErr w:type="gramEnd"/>
      <w:r w:rsidRPr="00FB3B57">
        <w:t xml:space="preserve"> ways of adjusting the bit-rate balance.</w:t>
      </w:r>
    </w:p>
    <w:p w14:paraId="31D2DFEE" w14:textId="77777777" w:rsidR="001343BA" w:rsidRPr="00FB3B57" w:rsidRDefault="001343BA" w:rsidP="001343BA">
      <w:pPr>
        <w:ind w:left="540"/>
      </w:pPr>
      <w:r w:rsidRPr="00FB3B57">
        <w:t>A reason for having some extra bit rate header room for 4:4:4 is that the quality expectation for 4:4:4 is higher, and the GOP length or intra refresh period may be shorter.</w:t>
      </w:r>
    </w:p>
    <w:p w14:paraId="01E57FF6" w14:textId="77777777" w:rsidR="001343BA" w:rsidRPr="00FB3B57" w:rsidRDefault="001343BA" w:rsidP="001343BA">
      <w:pPr>
        <w:ind w:left="540"/>
      </w:pPr>
      <w:r w:rsidRPr="00FB3B57">
        <w:t>Sometimes there is RGB coding for 4:4:4, which is generally less efficient than YCbCr.</w:t>
      </w:r>
    </w:p>
    <w:p w14:paraId="5C6AB351" w14:textId="77777777" w:rsidR="001343BA" w:rsidRPr="00FB3B57" w:rsidRDefault="001343BA" w:rsidP="001343BA">
      <w:r w:rsidRPr="00FB3B57">
        <w:rPr>
          <w:highlight w:val="yellow"/>
          <w:lang w:eastAsia="x-none"/>
        </w:rPr>
        <w:t>Discussion stopped here for AHG Session 1.5 Tuesday 7 April at 1500 UTC</w:t>
      </w:r>
      <w:r w:rsidRPr="00FB3B57">
        <w:rPr>
          <w:lang w:eastAsia="x-none"/>
        </w:rPr>
        <w:t>.</w:t>
      </w:r>
    </w:p>
    <w:p w14:paraId="046E180D" w14:textId="77777777" w:rsidR="001343BA" w:rsidRPr="00FB3B57" w:rsidRDefault="00361169" w:rsidP="001343BA">
      <w:pPr>
        <w:pStyle w:val="berschrift9"/>
        <w:rPr>
          <w:rFonts w:eastAsia="Times New Roman"/>
          <w:szCs w:val="24"/>
          <w:lang w:val="en-CA"/>
        </w:rPr>
      </w:pPr>
      <w:hyperlink r:id="rId367"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0E9D6B3D" w14:textId="77777777" w:rsidR="001343BA" w:rsidRPr="00FB3B57" w:rsidRDefault="001343BA" w:rsidP="001343BA">
      <w:pPr>
        <w:tabs>
          <w:tab w:val="left" w:pos="1058"/>
        </w:tabs>
      </w:pPr>
    </w:p>
    <w:p w14:paraId="4827C5B2" w14:textId="77777777" w:rsidR="001343BA" w:rsidRPr="00FB3B57" w:rsidRDefault="00361169" w:rsidP="001343BA">
      <w:pPr>
        <w:pStyle w:val="berschrift9"/>
        <w:rPr>
          <w:rFonts w:eastAsia="Times New Roman"/>
          <w:szCs w:val="24"/>
          <w:lang w:val="en-CA"/>
        </w:rPr>
      </w:pPr>
      <w:hyperlink r:id="rId368"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77777777" w:rsidR="001343BA" w:rsidRPr="00FB3B57" w:rsidRDefault="001343BA" w:rsidP="001343BA">
      <w:pPr>
        <w:tabs>
          <w:tab w:val="left" w:pos="1058"/>
        </w:tabs>
      </w:pPr>
    </w:p>
    <w:p w14:paraId="56BF6DE0" w14:textId="77777777" w:rsidR="001343BA" w:rsidRPr="00FB3B57" w:rsidRDefault="00361169" w:rsidP="001343BA">
      <w:pPr>
        <w:pStyle w:val="berschrift9"/>
        <w:rPr>
          <w:rFonts w:eastAsia="Times New Roman"/>
          <w:szCs w:val="24"/>
          <w:lang w:val="en-CA"/>
        </w:rPr>
      </w:pPr>
      <w:hyperlink r:id="rId369"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08E71D8B" w14:textId="77777777" w:rsidR="001343BA" w:rsidRPr="00FB3B57" w:rsidRDefault="001343BA" w:rsidP="001343BA">
      <w:pPr>
        <w:rPr>
          <w:lang w:eastAsia="de-DE"/>
        </w:rPr>
      </w:pPr>
    </w:p>
    <w:p w14:paraId="256517F1" w14:textId="77777777" w:rsidR="001343BA" w:rsidRPr="00FB3B57" w:rsidRDefault="001343BA" w:rsidP="001343BA">
      <w:pPr>
        <w:pStyle w:val="berschrift3"/>
        <w:numPr>
          <w:ilvl w:val="2"/>
          <w:numId w:val="38"/>
        </w:numPr>
        <w:tabs>
          <w:tab w:val="left" w:pos="568"/>
        </w:tabs>
        <w:ind w:left="737" w:hanging="737"/>
      </w:pPr>
      <w:r w:rsidRPr="00FB3B57">
        <w:t xml:space="preserve">General </w:t>
      </w:r>
      <w:bookmarkStart w:id="492" w:name="_Hlk36898292"/>
      <w:r w:rsidRPr="00FB3B57">
        <w:t xml:space="preserve">constraints </w:t>
      </w:r>
      <w:bookmarkEnd w:id="492"/>
      <w:r w:rsidRPr="00FB3B57">
        <w:t>information (GCI) (9)</w:t>
      </w:r>
    </w:p>
    <w:p w14:paraId="3254461A" w14:textId="77777777" w:rsidR="001343BA" w:rsidRPr="00FB3B57" w:rsidRDefault="00361169" w:rsidP="001343BA">
      <w:pPr>
        <w:pStyle w:val="berschrift9"/>
        <w:rPr>
          <w:rFonts w:eastAsia="Times New Roman"/>
          <w:szCs w:val="24"/>
          <w:lang w:val="en-CA"/>
        </w:rPr>
      </w:pPr>
      <w:hyperlink r:id="rId370"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361169" w:rsidP="001343BA">
      <w:pPr>
        <w:pStyle w:val="berschrift9"/>
        <w:rPr>
          <w:rFonts w:eastAsia="Times New Roman"/>
          <w:szCs w:val="24"/>
          <w:lang w:val="en-CA"/>
        </w:rPr>
      </w:pPr>
      <w:hyperlink r:id="rId371"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2DB9964D" w14:textId="77777777" w:rsidR="001343BA" w:rsidRPr="00FB3B57" w:rsidRDefault="001343BA" w:rsidP="001343BA">
      <w:pPr>
        <w:rPr>
          <w:lang w:eastAsia="de-DE"/>
        </w:rPr>
      </w:pPr>
    </w:p>
    <w:p w14:paraId="43C7D5D3" w14:textId="77777777" w:rsidR="001343BA" w:rsidRPr="00FB3B57" w:rsidRDefault="00361169" w:rsidP="001343BA">
      <w:pPr>
        <w:pStyle w:val="berschrift9"/>
        <w:rPr>
          <w:rFonts w:eastAsia="Times New Roman"/>
          <w:szCs w:val="24"/>
          <w:lang w:val="en-CA"/>
        </w:rPr>
      </w:pPr>
      <w:hyperlink r:id="rId372"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777777" w:rsidR="001343BA" w:rsidRPr="00FB3B57"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3DA93AAE" w14:textId="77777777" w:rsidR="001343BA" w:rsidRPr="00FB3B57" w:rsidRDefault="00361169" w:rsidP="001343BA">
      <w:pPr>
        <w:pStyle w:val="berschrift9"/>
        <w:rPr>
          <w:rFonts w:eastAsia="Times New Roman"/>
          <w:szCs w:val="24"/>
          <w:lang w:val="en-CA"/>
        </w:rPr>
      </w:pPr>
      <w:hyperlink r:id="rId373"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lang w:eastAsia="de-DE"/>
        </w:rPr>
      </w:pPr>
      <w:bookmarkStart w:id="493" w:name="_Hlk36909884"/>
    </w:p>
    <w:p w14:paraId="5FD7BE78" w14:textId="77777777" w:rsidR="001343BA" w:rsidRPr="00FB3B57" w:rsidRDefault="00361169" w:rsidP="001343BA">
      <w:pPr>
        <w:pStyle w:val="berschrift9"/>
        <w:rPr>
          <w:rFonts w:eastAsia="Times New Roman"/>
          <w:szCs w:val="24"/>
          <w:lang w:val="en-CA"/>
        </w:rPr>
      </w:pPr>
      <w:hyperlink r:id="rId37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493"/>
    <w:p w14:paraId="55E8FCD8" w14:textId="77777777" w:rsidR="001343BA" w:rsidRPr="00FB3B57" w:rsidRDefault="001343BA" w:rsidP="001343BA">
      <w:pPr>
        <w:rPr>
          <w:lang w:eastAsia="de-DE"/>
        </w:rPr>
      </w:pPr>
    </w:p>
    <w:p w14:paraId="6638CFD8" w14:textId="77777777" w:rsidR="001343BA" w:rsidRPr="00FB3B57" w:rsidRDefault="00361169" w:rsidP="001343BA">
      <w:pPr>
        <w:pStyle w:val="berschrift9"/>
        <w:rPr>
          <w:rFonts w:eastAsia="Times New Roman"/>
          <w:szCs w:val="24"/>
          <w:lang w:val="en-CA"/>
        </w:rPr>
      </w:pPr>
      <w:hyperlink r:id="rId375"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77777777" w:rsidR="001343BA" w:rsidRPr="00FB3B57" w:rsidRDefault="001343BA" w:rsidP="001343BA">
      <w:pPr>
        <w:tabs>
          <w:tab w:val="left" w:pos="1058"/>
        </w:tabs>
      </w:pPr>
    </w:p>
    <w:p w14:paraId="59A1B510" w14:textId="77777777" w:rsidR="001343BA" w:rsidRPr="00FB3B57" w:rsidRDefault="00361169" w:rsidP="001343BA">
      <w:pPr>
        <w:pStyle w:val="berschrift9"/>
        <w:rPr>
          <w:rFonts w:eastAsia="Times New Roman"/>
          <w:szCs w:val="24"/>
          <w:lang w:val="en-CA"/>
        </w:rPr>
      </w:pPr>
      <w:hyperlink r:id="rId376"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2BAC085F" w14:textId="77777777" w:rsidR="001343BA" w:rsidRPr="00FB3B57" w:rsidRDefault="001343BA" w:rsidP="001343BA">
      <w:pPr>
        <w:tabs>
          <w:tab w:val="left" w:pos="1058"/>
        </w:tabs>
      </w:pPr>
    </w:p>
    <w:p w14:paraId="01C9EB06" w14:textId="77777777" w:rsidR="001343BA" w:rsidRPr="00FB3B57" w:rsidRDefault="00361169" w:rsidP="001343BA">
      <w:pPr>
        <w:pStyle w:val="berschrift9"/>
        <w:rPr>
          <w:rFonts w:eastAsia="Times New Roman"/>
          <w:szCs w:val="24"/>
          <w:lang w:val="en-CA"/>
        </w:rPr>
      </w:pPr>
      <w:hyperlink r:id="rId377"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3A49F5BC" w14:textId="77777777" w:rsidR="001343BA" w:rsidRPr="00FB3B57" w:rsidRDefault="001343BA" w:rsidP="001343BA">
      <w:pPr>
        <w:tabs>
          <w:tab w:val="left" w:pos="1058"/>
        </w:tabs>
      </w:pPr>
    </w:p>
    <w:p w14:paraId="4264FBC0" w14:textId="405CC3B2" w:rsidR="001343BA" w:rsidRPr="00FB3B57" w:rsidRDefault="00361169" w:rsidP="001343BA">
      <w:pPr>
        <w:pStyle w:val="berschrift9"/>
        <w:rPr>
          <w:rFonts w:eastAsia="Times New Roman"/>
          <w:szCs w:val="24"/>
          <w:lang w:val="en-CA"/>
        </w:rPr>
      </w:pPr>
      <w:hyperlink r:id="rId378"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interdigital)]</w:t>
      </w:r>
    </w:p>
    <w:p w14:paraId="371AC60C" w14:textId="77777777" w:rsidR="001343BA" w:rsidRPr="00FB3B57" w:rsidRDefault="001343BA" w:rsidP="001343BA">
      <w:pPr>
        <w:tabs>
          <w:tab w:val="left" w:pos="1058"/>
        </w:tabs>
      </w:pPr>
    </w:p>
    <w:p w14:paraId="192C9746" w14:textId="77777777" w:rsidR="001343BA" w:rsidRPr="00FB3B57" w:rsidRDefault="001343BA" w:rsidP="001343BA">
      <w:pPr>
        <w:pStyle w:val="berschrift3"/>
        <w:numPr>
          <w:ilvl w:val="2"/>
          <w:numId w:val="38"/>
        </w:numPr>
        <w:tabs>
          <w:tab w:val="left" w:pos="568"/>
        </w:tabs>
        <w:ind w:left="737" w:hanging="737"/>
      </w:pPr>
      <w:bookmarkStart w:id="494" w:name="_Ref29261124"/>
      <w:r w:rsidRPr="00FB3B57">
        <w:t>Parameter sets cleanups (22)</w:t>
      </w:r>
      <w:bookmarkEnd w:id="494"/>
    </w:p>
    <w:p w14:paraId="5EB414E5" w14:textId="77777777" w:rsidR="001343BA" w:rsidRPr="00FB3B57" w:rsidRDefault="001343BA" w:rsidP="001343BA">
      <w:pPr>
        <w:pStyle w:val="berschrift4"/>
        <w:numPr>
          <w:ilvl w:val="3"/>
          <w:numId w:val="38"/>
        </w:numPr>
        <w:ind w:left="907" w:hanging="907"/>
        <w:rPr>
          <w:lang w:val="en-CA"/>
        </w:rPr>
      </w:pPr>
      <w:bookmarkStart w:id="495" w:name="_Ref37131438"/>
      <w:r w:rsidRPr="00FB3B57">
        <w:rPr>
          <w:lang w:val="en-CA"/>
        </w:rPr>
        <w:t>General (1)</w:t>
      </w:r>
      <w:bookmarkEnd w:id="495"/>
    </w:p>
    <w:p w14:paraId="3D92856F" w14:textId="230F88F4" w:rsidR="001343BA" w:rsidRPr="00FB3B57" w:rsidRDefault="00361169" w:rsidP="001343BA">
      <w:pPr>
        <w:pStyle w:val="berschrift9"/>
        <w:rPr>
          <w:rFonts w:eastAsia="Times New Roman"/>
          <w:szCs w:val="24"/>
          <w:lang w:val="en-CA"/>
        </w:rPr>
      </w:pPr>
      <w:hyperlink r:id="rId379"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lastRenderedPageBreak/>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77777777" w:rsidR="001343BA" w:rsidRPr="00FB3B57" w:rsidRDefault="001343BA" w:rsidP="00E7245C">
      <w:pPr>
        <w:numPr>
          <w:ilvl w:val="1"/>
          <w:numId w:val="59"/>
        </w:numPr>
        <w:rPr>
          <w:bCs/>
        </w:rPr>
      </w:pPr>
      <w:r w:rsidRPr="00FB3B57">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w:t>
      </w:r>
      <w:r w:rsidRPr="00FB3B57">
        <w:rPr>
          <w:lang w:eastAsia="x-none"/>
        </w:rPr>
        <w:lastRenderedPageBreak/>
        <w:t xml:space="preserve">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w:t>
      </w:r>
      <w:r w:rsidRPr="00FB3B57">
        <w:lastRenderedPageBreak/>
        <w:t xml:space="preserve">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w:t>
      </w:r>
      <w:proofErr w:type="gramStart"/>
      <w:r w:rsidRPr="00FB3B57">
        <w:t>u(</w:t>
      </w:r>
      <w:proofErr w:type="gramEnd"/>
      <w:r w:rsidRPr="00FB3B57">
        <w:t xml:space="preserve">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lastRenderedPageBreak/>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77777777" w:rsidR="001343BA" w:rsidRPr="00FB3B57" w:rsidRDefault="001343BA" w:rsidP="001343BA">
      <w:pPr>
        <w:ind w:left="360"/>
        <w:rPr>
          <w:bCs/>
        </w:rPr>
      </w:pPr>
      <w:r w:rsidRPr="00FB3B57">
        <w:rPr>
          <w:bCs/>
          <w:highlight w:val="yellow"/>
        </w:rPr>
        <w:t>Discussion stopped here for AHG Session 1.12 Thursday 9 April at approximately 0115 UTC.</w:t>
      </w:r>
    </w:p>
    <w:p w14:paraId="09E952A5" w14:textId="77777777"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p>
    <w:p w14:paraId="571448A6" w14:textId="77777777" w:rsidR="001343BA" w:rsidRPr="00FB3B57" w:rsidRDefault="001343BA" w:rsidP="00E7245C">
      <w:pPr>
        <w:numPr>
          <w:ilvl w:val="0"/>
          <w:numId w:val="59"/>
        </w:numPr>
        <w:rPr>
          <w:bCs/>
        </w:rPr>
      </w:pPr>
      <w:r w:rsidRPr="00FB3B57">
        <w:t>Disallow interleaving of APS NAL units of different subpictures (JVET-R0149 proposal 2)</w:t>
      </w:r>
    </w:p>
    <w:p w14:paraId="4033F7CC" w14:textId="77777777" w:rsidR="001343BA" w:rsidRPr="00FB3B57" w:rsidRDefault="001343BA" w:rsidP="00E7245C">
      <w:pPr>
        <w:numPr>
          <w:ilvl w:val="0"/>
          <w:numId w:val="59"/>
        </w:numPr>
        <w:rPr>
          <w:bCs/>
        </w:rPr>
      </w:pPr>
      <w:r w:rsidRPr="00FB3B57">
        <w:t>Constrain suffix APS NAL units to be located after the last VCL NAL unit of the PU (JVET-R0210)</w:t>
      </w:r>
    </w:p>
    <w:p w14:paraId="24B631BD" w14:textId="77777777" w:rsidR="001343BA" w:rsidRPr="00FB3B57" w:rsidRDefault="001343BA" w:rsidP="00E7245C">
      <w:pPr>
        <w:numPr>
          <w:ilvl w:val="0"/>
          <w:numId w:val="59"/>
        </w:numPr>
        <w:rPr>
          <w:bCs/>
        </w:rPr>
      </w:pPr>
      <w:r w:rsidRPr="00FB3B57">
        <w:t>Allow prefix and suffix APS NAL units with particular APS identifier and type to have different content (JVET-R0210)</w:t>
      </w:r>
    </w:p>
    <w:p w14:paraId="7C9EF753" w14:textId="77777777" w:rsidR="001343BA" w:rsidRPr="00FB3B57" w:rsidRDefault="001343BA" w:rsidP="00E7245C">
      <w:pPr>
        <w:numPr>
          <w:ilvl w:val="0"/>
          <w:numId w:val="59"/>
        </w:numPr>
        <w:rPr>
          <w:bCs/>
        </w:rPr>
      </w:pPr>
      <w:r w:rsidRPr="00FB3B57">
        <w:t>Constrain prefix APS NAL unit to be located before the first VCL NAL unit of the PU(JVET-R0210)</w:t>
      </w:r>
    </w:p>
    <w:p w14:paraId="798318EB" w14:textId="77777777" w:rsidR="001343BA" w:rsidRPr="00FB3B57" w:rsidRDefault="001343BA" w:rsidP="00E7245C">
      <w:pPr>
        <w:numPr>
          <w:ilvl w:val="0"/>
          <w:numId w:val="59"/>
        </w:numPr>
        <w:rPr>
          <w:bCs/>
        </w:rPr>
      </w:pPr>
      <w:r w:rsidRPr="00FB3B57">
        <w:rPr>
          <w:bCs/>
        </w:rPr>
        <w:t>Add a mode in PH to allow APS to be signalled within PH. Just like the mode of signalling PH in SH (JVET-R0273)</w:t>
      </w:r>
    </w:p>
    <w:p w14:paraId="355FF39F" w14:textId="77777777" w:rsidR="001343BA" w:rsidRPr="00FB3B57" w:rsidRDefault="001343BA" w:rsidP="001343BA">
      <w:pPr>
        <w:rPr>
          <w:b/>
          <w:bCs/>
        </w:rPr>
      </w:pPr>
      <w:bookmarkStart w:id="496" w:name="_Hlk37130938"/>
      <w:r w:rsidRPr="00FB3B57">
        <w:rPr>
          <w:b/>
          <w:bCs/>
        </w:rPr>
        <w:t>Later-added SPS cleanups:</w:t>
      </w:r>
    </w:p>
    <w:p w14:paraId="3D11E52B" w14:textId="77777777"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sps_video_parameter_set_id ? vps_max_sublayers_minus1 : 6).</w:t>
      </w:r>
      <w:bookmarkEnd w:id="496"/>
      <w:r w:rsidRPr="00FB3B57">
        <w:t xml:space="preserve"> (JVET-R0125)</w:t>
      </w:r>
    </w:p>
    <w:p w14:paraId="72916441" w14:textId="77777777" w:rsidR="001343BA" w:rsidRPr="00FB3B57" w:rsidRDefault="001343BA" w:rsidP="00E7245C">
      <w:pPr>
        <w:pStyle w:val="StandardWeb"/>
        <w:numPr>
          <w:ilvl w:val="0"/>
          <w:numId w:val="59"/>
        </w:numPr>
        <w:snapToGrid w:val="0"/>
        <w:spacing w:before="136" w:beforeAutospacing="0" w:after="0" w:afterAutospacing="0" w:line="252" w:lineRule="auto"/>
      </w:pPr>
      <w:r w:rsidRPr="00FB3B57">
        <w:t>Add a constraint on the value of sps_max_sublayers_minus1 such that when sps_video_parameter_set_id is greater than 0 and vps_all_layers_same_num_sublayers_flag is equal to 1, sps_max_sublayers_minus1 shall be equal to vps_max_sublayers_minus1. (JVET-R0125)</w:t>
      </w:r>
    </w:p>
    <w:p w14:paraId="4EC01650" w14:textId="77777777" w:rsidR="001343BA" w:rsidRPr="00FB3B57" w:rsidRDefault="001343BA" w:rsidP="001343BA"/>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SPS cleanups (10)</w:t>
      </w:r>
    </w:p>
    <w:p w14:paraId="303C8849" w14:textId="77777777" w:rsidR="001343BA" w:rsidRPr="00FB3B57" w:rsidRDefault="00361169" w:rsidP="001343BA">
      <w:pPr>
        <w:pStyle w:val="berschrift9"/>
        <w:rPr>
          <w:rFonts w:eastAsia="Times New Roman"/>
          <w:szCs w:val="24"/>
          <w:lang w:val="en-CA"/>
        </w:rPr>
      </w:pPr>
      <w:hyperlink r:id="rId380"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361169"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77777777" w:rsidR="001343BA" w:rsidRPr="00FB3B57" w:rsidRDefault="001343BA" w:rsidP="001343BA">
      <w:pPr>
        <w:rPr>
          <w:lang w:eastAsia="x-none"/>
        </w:rPr>
      </w:pPr>
    </w:p>
    <w:p w14:paraId="59E6E1E7" w14:textId="77777777" w:rsidR="001343BA" w:rsidRPr="00FB3B57" w:rsidRDefault="00361169"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361169"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361169" w:rsidP="001343BA">
      <w:pPr>
        <w:pStyle w:val="berschrift9"/>
        <w:rPr>
          <w:rFonts w:eastAsia="Times New Roman"/>
          <w:szCs w:val="24"/>
          <w:lang w:val="en-CA"/>
        </w:rPr>
      </w:pPr>
      <w:hyperlink r:id="rId38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361169"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361169"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361169"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361169" w:rsidP="001343BA">
      <w:pPr>
        <w:pStyle w:val="berschrift9"/>
        <w:rPr>
          <w:rFonts w:eastAsia="Times New Roman"/>
          <w:szCs w:val="24"/>
          <w:lang w:val="en-CA"/>
        </w:rPr>
      </w:pPr>
      <w:hyperlink r:id="rId388"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361169" w:rsidP="00454211">
      <w:pPr>
        <w:pStyle w:val="berschrift9"/>
        <w:rPr>
          <w:rFonts w:eastAsia="Times New Roman"/>
          <w:szCs w:val="24"/>
          <w:lang w:val="en-CA"/>
        </w:rPr>
      </w:pPr>
      <w:hyperlink r:id="rId389"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361169" w:rsidP="001343BA">
      <w:pPr>
        <w:pStyle w:val="berschrift9"/>
        <w:rPr>
          <w:rFonts w:eastAsia="Times New Roman"/>
          <w:szCs w:val="24"/>
          <w:lang w:val="en-CA"/>
        </w:rPr>
      </w:pPr>
      <w:hyperlink r:id="rId390"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PPS cleanups (5)</w:t>
      </w:r>
    </w:p>
    <w:p w14:paraId="5369365B" w14:textId="77777777" w:rsidR="001343BA" w:rsidRPr="00FB3B57" w:rsidRDefault="00361169" w:rsidP="001343BA">
      <w:pPr>
        <w:pStyle w:val="berschrift9"/>
        <w:rPr>
          <w:rFonts w:eastAsia="Times New Roman"/>
          <w:szCs w:val="24"/>
          <w:lang w:val="en-CA"/>
        </w:rPr>
      </w:pPr>
      <w:hyperlink r:id="rId39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361169" w:rsidP="001343BA">
      <w:pPr>
        <w:pStyle w:val="berschrift9"/>
        <w:rPr>
          <w:rFonts w:eastAsia="Times New Roman"/>
          <w:szCs w:val="24"/>
          <w:lang w:val="en-CA"/>
        </w:rPr>
      </w:pPr>
      <w:hyperlink r:id="rId392"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361169" w:rsidP="001343BA">
      <w:pPr>
        <w:pStyle w:val="berschrift9"/>
        <w:rPr>
          <w:rFonts w:eastAsia="Times New Roman"/>
          <w:szCs w:val="24"/>
          <w:lang w:val="en-CA"/>
        </w:rPr>
      </w:pPr>
      <w:hyperlink r:id="rId393"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361169" w:rsidP="001343BA">
      <w:pPr>
        <w:pStyle w:val="berschrift9"/>
        <w:rPr>
          <w:rFonts w:eastAsia="Times New Roman"/>
          <w:szCs w:val="24"/>
          <w:lang w:val="en-CA"/>
        </w:rPr>
      </w:pPr>
      <w:hyperlink r:id="rId394"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497"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497"/>
    </w:p>
    <w:p w14:paraId="40C41E84" w14:textId="77777777" w:rsidR="001343BA" w:rsidRPr="00FB3B57" w:rsidRDefault="001343BA" w:rsidP="001343BA">
      <w:pPr>
        <w:pStyle w:val="berschrift4"/>
        <w:numPr>
          <w:ilvl w:val="3"/>
          <w:numId w:val="38"/>
        </w:numPr>
        <w:ind w:left="907" w:hanging="907"/>
        <w:rPr>
          <w:lang w:val="en-CA"/>
        </w:rPr>
      </w:pPr>
      <w:r w:rsidRPr="00FB3B57">
        <w:rPr>
          <w:lang w:val="en-CA"/>
        </w:rPr>
        <w:t>APS cleanups (6)</w:t>
      </w:r>
    </w:p>
    <w:p w14:paraId="3ED38A44" w14:textId="77777777" w:rsidR="001343BA" w:rsidRPr="00FB3B57" w:rsidRDefault="00361169" w:rsidP="001343BA">
      <w:pPr>
        <w:pStyle w:val="berschrift9"/>
        <w:rPr>
          <w:rFonts w:eastAsia="Times New Roman"/>
          <w:szCs w:val="24"/>
          <w:lang w:val="en-CA"/>
        </w:rPr>
      </w:pPr>
      <w:hyperlink r:id="rId395"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361169" w:rsidP="001343BA">
      <w:pPr>
        <w:pStyle w:val="berschrift9"/>
        <w:rPr>
          <w:rFonts w:eastAsia="Times New Roman"/>
          <w:szCs w:val="24"/>
          <w:lang w:val="en-CA"/>
        </w:rPr>
      </w:pPr>
      <w:hyperlink r:id="rId396"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361169" w:rsidP="001343BA">
      <w:pPr>
        <w:pStyle w:val="berschrift9"/>
        <w:rPr>
          <w:rFonts w:eastAsia="Times New Roman"/>
          <w:bCs/>
          <w:szCs w:val="24"/>
          <w:lang w:val="en-CA"/>
        </w:rPr>
      </w:pPr>
      <w:hyperlink r:id="rId397"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361169" w:rsidP="001343BA">
      <w:pPr>
        <w:pStyle w:val="berschrift9"/>
        <w:rPr>
          <w:rFonts w:eastAsia="Times New Roman"/>
          <w:bCs/>
          <w:szCs w:val="24"/>
          <w:lang w:val="en-CA"/>
        </w:rPr>
      </w:pPr>
      <w:hyperlink r:id="rId398"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5A33126B" w14:textId="77777777" w:rsidR="001343BA" w:rsidRPr="00FB3B57" w:rsidRDefault="00361169" w:rsidP="001343BA">
      <w:pPr>
        <w:pStyle w:val="berschrift9"/>
        <w:rPr>
          <w:rFonts w:eastAsia="Times New Roman"/>
          <w:szCs w:val="24"/>
          <w:lang w:val="en-CA"/>
        </w:rPr>
      </w:pPr>
      <w:hyperlink r:id="rId399"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9: APS signalled in picture header [V. Seregin, M. Coban, Y. He, M. Karczewicz (Qualcomm)]</w:t>
      </w:r>
    </w:p>
    <w:p w14:paraId="7456867C" w14:textId="77777777" w:rsidR="001343BA" w:rsidRPr="00FB3B57" w:rsidRDefault="001343BA" w:rsidP="001343BA">
      <w:pPr>
        <w:tabs>
          <w:tab w:val="left" w:pos="1058"/>
        </w:tabs>
      </w:pPr>
    </w:p>
    <w:p w14:paraId="3672274D" w14:textId="77777777" w:rsidR="001343BA" w:rsidRPr="00FB3B57" w:rsidRDefault="00361169" w:rsidP="001343BA">
      <w:pPr>
        <w:pStyle w:val="berschrift9"/>
        <w:rPr>
          <w:rFonts w:eastAsia="Times New Roman"/>
          <w:szCs w:val="24"/>
          <w:lang w:val="en-CA"/>
        </w:rPr>
      </w:pPr>
      <w:hyperlink r:id="rId400"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3CBE9478" w:rsidR="001343BA" w:rsidRPr="00FB3B57" w:rsidRDefault="001343BA" w:rsidP="001343BA">
      <w:pPr>
        <w:pStyle w:val="berschrift3"/>
        <w:numPr>
          <w:ilvl w:val="2"/>
          <w:numId w:val="38"/>
        </w:numPr>
        <w:ind w:left="737" w:hanging="737"/>
      </w:pPr>
      <w:bookmarkStart w:id="498" w:name="_Hlk29438264"/>
      <w:bookmarkStart w:id="499" w:name="_Ref29261196"/>
      <w:r w:rsidRPr="00FB3B57">
        <w:lastRenderedPageBreak/>
        <w:t>Syntax for one slice per picture (14)</w:t>
      </w:r>
      <w:r w:rsidR="008336C8">
        <w:t xml:space="preserve"> – 1</w:t>
      </w:r>
      <w:r w:rsidR="008336C8" w:rsidRPr="00052B63">
        <w:rPr>
          <w:vertAlign w:val="superscript"/>
        </w:rPr>
        <w:t>st</w:t>
      </w:r>
      <w:r w:rsidR="008336C8">
        <w:t xml:space="preserve"> pass completed</w:t>
      </w:r>
    </w:p>
    <w:p w14:paraId="270E8400" w14:textId="77777777" w:rsidR="001343BA" w:rsidRPr="00FB3B57" w:rsidRDefault="00361169" w:rsidP="001343BA">
      <w:pPr>
        <w:pStyle w:val="berschrift9"/>
        <w:rPr>
          <w:rFonts w:eastAsia="Times New Roman"/>
          <w:szCs w:val="24"/>
          <w:lang w:val="en-CA"/>
        </w:rPr>
      </w:pPr>
      <w:hyperlink r:id="rId401"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 [lat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 xml:space="preserve">rect_slice_flag, single_slice_per_subpic_flag, num_slices_in_pic_minus1, and loop_filter_across_slices_enabled_flag. And subpic_id_mapping_in_pps_flag prevents sending </w:t>
      </w:r>
      <w:r w:rsidRPr="00FB3B57">
        <w:lastRenderedPageBreak/>
        <w:t>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When (pps_)no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_)picture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500" w:name="_Ref37825929"/>
      <w:r w:rsidRPr="00FB3B57">
        <w:t>When slice headers referring to the PPS have (sh_)picture_header_in_slice_header_flag is equal to 1, require rpl_info_in_ph_flag, dbf_info_in_ph_flag, sao_info_in_ph_flag, wp_info_in_ph_flag, qp_delta_info_in_ph_flag to be equal to 1</w:t>
      </w:r>
      <w:r w:rsidRPr="00FB3B57">
        <w:rPr>
          <w:bCs/>
        </w:rPr>
        <w:t>. (R0202)</w:t>
      </w:r>
      <w:bookmarkEnd w:id="500"/>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_)picture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_)picture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_)picture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lastRenderedPageBreak/>
        <w:t>AHG recommendation (cleanup)</w:t>
      </w:r>
      <w:r w:rsidRPr="00FB3B57">
        <w:rPr>
          <w:bCs/>
        </w:rPr>
        <w:t>: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lastRenderedPageBreak/>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Default="001343BA" w:rsidP="001343BA">
      <w:pPr>
        <w:pStyle w:val="Textkrper"/>
        <w:ind w:left="360"/>
        <w:rPr>
          <w:bCs/>
        </w:rPr>
      </w:pPr>
      <w:r w:rsidRPr="00FB3B57">
        <w:rPr>
          <w:bCs/>
          <w:highlight w:val="yellow"/>
        </w:rPr>
        <w:t>Discussion stopped here for AHG Session 1.14 on Monday 13 April at 0915 UTC.</w:t>
      </w:r>
    </w:p>
    <w:p w14:paraId="6E13EF61" w14:textId="2D8C86B3" w:rsidR="00842148" w:rsidRPr="00FB3B57" w:rsidRDefault="00842148" w:rsidP="001343BA">
      <w:pPr>
        <w:pStyle w:val="Textkrper"/>
        <w:ind w:left="360"/>
        <w:rPr>
          <w:bCs/>
        </w:rPr>
      </w:pPr>
      <w:r w:rsidRPr="00F83950">
        <w:rPr>
          <w:highlight w:val="yellow"/>
        </w:rPr>
        <w:t xml:space="preserve">Discussion began here for JVET on 15 April at </w:t>
      </w:r>
      <w:r>
        <w:rPr>
          <w:highlight w:val="yellow"/>
        </w:rPr>
        <w:t>13</w:t>
      </w:r>
      <w:r w:rsidRPr="00F83950">
        <w:rPr>
          <w:highlight w:val="yellow"/>
        </w:rPr>
        <w:t>00</w:t>
      </w:r>
      <w:r>
        <w:rPr>
          <w:highlight w:val="yellow"/>
        </w:rPr>
        <w:t xml:space="preserve"> (UTC)</w:t>
      </w:r>
      <w:r w:rsidRPr="00F83950">
        <w:rPr>
          <w:highlight w:val="yellow"/>
        </w:rPr>
        <w:t xml:space="preserve">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lastRenderedPageBreak/>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Textkrper"/>
        <w:ind w:left="360"/>
      </w:pPr>
      <w:r>
        <w:rPr>
          <w:bCs/>
        </w:rPr>
        <w:t>Other than the proponent, it was considered acceptable for the detection of the new CLVS in this circumstance to involve checking the PH presence bit in the SH, so no action was take on this.</w:t>
      </w:r>
    </w:p>
    <w:p w14:paraId="37E66C11" w14:textId="63AA168F" w:rsidR="001343BA" w:rsidRPr="00FB3B57" w:rsidRDefault="001343BA" w:rsidP="00052B63">
      <w:pPr>
        <w:pStyle w:val="Textkrper"/>
        <w:keepNext/>
        <w:keepLines/>
        <w:numPr>
          <w:ilvl w:val="0"/>
          <w:numId w:val="60"/>
        </w:numPr>
      </w:pPr>
      <w:bookmarkStart w:id="501"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501"/>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361169" w:rsidP="001343BA">
      <w:pPr>
        <w:pStyle w:val="berschrift9"/>
        <w:rPr>
          <w:rFonts w:eastAsia="Times New Roman"/>
          <w:szCs w:val="24"/>
          <w:lang w:val="en-CA"/>
        </w:rPr>
      </w:pPr>
      <w:hyperlink r:id="rId402"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361169" w:rsidP="001343BA">
      <w:pPr>
        <w:pStyle w:val="berschrift9"/>
        <w:rPr>
          <w:rFonts w:eastAsia="Times New Roman"/>
          <w:szCs w:val="24"/>
          <w:lang w:val="en-CA"/>
        </w:rPr>
      </w:pPr>
      <w:hyperlink r:id="rId403"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361169" w:rsidP="001343BA">
      <w:pPr>
        <w:pStyle w:val="berschrift9"/>
        <w:rPr>
          <w:rFonts w:eastAsia="Times New Roman"/>
          <w:szCs w:val="24"/>
          <w:lang w:val="en-CA"/>
        </w:rPr>
      </w:pPr>
      <w:hyperlink r:id="rId404"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361169" w:rsidP="001343BA">
      <w:pPr>
        <w:pStyle w:val="berschrift9"/>
        <w:rPr>
          <w:rFonts w:eastAsia="Times New Roman"/>
          <w:szCs w:val="24"/>
          <w:lang w:val="en-CA"/>
        </w:rPr>
      </w:pPr>
      <w:hyperlink r:id="rId405"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361169" w:rsidP="001343BA">
      <w:pPr>
        <w:pStyle w:val="berschrift9"/>
        <w:rPr>
          <w:rFonts w:eastAsia="Times New Roman"/>
          <w:szCs w:val="24"/>
          <w:lang w:val="en-CA"/>
        </w:rPr>
      </w:pPr>
      <w:hyperlink r:id="rId406"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361169" w:rsidP="001343BA">
      <w:pPr>
        <w:pStyle w:val="berschrift9"/>
        <w:rPr>
          <w:rFonts w:eastAsia="Times New Roman"/>
          <w:szCs w:val="24"/>
          <w:lang w:val="en-CA"/>
        </w:rPr>
      </w:pPr>
      <w:hyperlink r:id="rId407"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361169" w:rsidP="001343BA">
      <w:pPr>
        <w:pStyle w:val="berschrift9"/>
        <w:rPr>
          <w:rFonts w:eastAsia="Times New Roman"/>
          <w:szCs w:val="24"/>
          <w:lang w:val="en-CA"/>
        </w:rPr>
      </w:pPr>
      <w:hyperlink r:id="rId408"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361169" w:rsidP="001343BA">
      <w:pPr>
        <w:pStyle w:val="berschrift9"/>
        <w:rPr>
          <w:rFonts w:eastAsia="Times New Roman"/>
          <w:szCs w:val="24"/>
          <w:lang w:val="en-CA"/>
        </w:rPr>
      </w:pPr>
      <w:hyperlink r:id="rId409"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361169" w:rsidP="001343BA">
      <w:pPr>
        <w:pStyle w:val="berschrift9"/>
        <w:rPr>
          <w:rFonts w:eastAsia="Times New Roman"/>
          <w:szCs w:val="24"/>
          <w:lang w:val="en-CA"/>
        </w:rPr>
      </w:pPr>
      <w:hyperlink r:id="rId410"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361169"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361169" w:rsidP="001343BA">
      <w:pPr>
        <w:pStyle w:val="berschrift9"/>
        <w:rPr>
          <w:rFonts w:eastAsia="Times New Roman"/>
          <w:szCs w:val="24"/>
          <w:lang w:val="en-CA"/>
        </w:rPr>
      </w:pPr>
      <w:hyperlink r:id="rId412"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502"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502"/>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361169"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77777777" w:rsidR="001343BA" w:rsidRPr="00FB3B57" w:rsidRDefault="001343BA" w:rsidP="001343BA">
      <w:pPr>
        <w:pStyle w:val="berschrift3"/>
        <w:numPr>
          <w:ilvl w:val="2"/>
          <w:numId w:val="38"/>
        </w:numPr>
        <w:tabs>
          <w:tab w:val="left" w:pos="568"/>
        </w:tabs>
        <w:ind w:left="737" w:hanging="737"/>
      </w:pPr>
      <w:r w:rsidRPr="00FB3B57">
        <w:t xml:space="preserve">Picture header and slice header </w:t>
      </w:r>
      <w:bookmarkEnd w:id="498"/>
      <w:r w:rsidRPr="00FB3B57">
        <w:t>(12)</w:t>
      </w:r>
      <w:bookmarkEnd w:id="499"/>
    </w:p>
    <w:p w14:paraId="295819BA" w14:textId="5199053A" w:rsidR="001343BA" w:rsidRPr="00FB3B57" w:rsidRDefault="00361169" w:rsidP="001343BA">
      <w:pPr>
        <w:pStyle w:val="berschrift9"/>
        <w:rPr>
          <w:rFonts w:eastAsia="Times New Roman"/>
          <w:szCs w:val="24"/>
          <w:lang w:val="en-CA"/>
        </w:rPr>
      </w:pPr>
      <w:hyperlink r:id="rId414"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 </w:t>
      </w:r>
      <w:r w:rsidR="008336C8">
        <w:rPr>
          <w:rFonts w:eastAsia="Times New Roman"/>
          <w:szCs w:val="24"/>
          <w:lang w:val="en-CA"/>
        </w:rPr>
        <w:t>[</w:t>
      </w:r>
      <w:r w:rsidR="008336C8" w:rsidRPr="00052B63">
        <w:rPr>
          <w:rFonts w:eastAsia="Times New Roman"/>
          <w:szCs w:val="24"/>
          <w:highlight w:val="yellow"/>
          <w:lang w:val="en-CA"/>
        </w:rPr>
        <w:t>summaries should not be marked as late</w:t>
      </w:r>
      <w:r w:rsidR="008336C8">
        <w:rPr>
          <w:rFonts w:eastAsia="Times New Roman"/>
          <w:szCs w:val="24"/>
          <w:lang w:val="en-CA"/>
        </w:rPr>
        <w:t>]</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503" w:name="_Hlk37411076"/>
      <w:r w:rsidRPr="008336C8">
        <w:rPr>
          <w:bCs/>
          <w:lang w:val="en-US"/>
        </w:rPr>
        <w:t>when the PPS indicates that there is only one slice</w:t>
      </w:r>
      <w:bookmarkEnd w:id="503"/>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lastRenderedPageBreak/>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 xml:space="preserve">The slice type is signalled in the SH with ue(v) coding (as existing) if IntraSliceAllowed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flag  &amp;&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w:t>
      </w:r>
      <w:proofErr w:type="gramStart"/>
      <w:r w:rsidRPr="008336C8">
        <w:rPr>
          <w:lang w:val="en-US"/>
        </w:rPr>
        <w:t>flag  &amp;</w:t>
      </w:r>
      <w:proofErr w:type="gramEnd"/>
      <w:r w:rsidRPr="008336C8">
        <w:rPr>
          <w:lang w:val="en-US"/>
        </w:rPr>
        <w:t>&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lastRenderedPageBreak/>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flag  &amp;&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flag[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flag[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lastRenderedPageBreak/>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w:t>
      </w:r>
      <w:proofErr w:type="gramStart"/>
      <w:r w:rsidR="00D60EAA">
        <w:rPr>
          <w:lang w:val="en-US"/>
        </w:rPr>
        <w:t>_)</w:t>
      </w:r>
      <w:r w:rsidRPr="008336C8">
        <w:rPr>
          <w:lang w:val="en-US"/>
        </w:rPr>
        <w:t>recovery</w:t>
      </w:r>
      <w:proofErr w:type="gramEnd"/>
      <w:r w:rsidRPr="008336C8">
        <w:rPr>
          <w:lang w:val="en-US"/>
        </w:rPr>
        <w:t>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_)</w:t>
      </w:r>
      <w:r w:rsidRPr="008336C8">
        <w:rPr>
          <w:lang w:val="en-US"/>
        </w:rPr>
        <w:t>recovery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lastRenderedPageBreak/>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lastRenderedPageBreak/>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361169"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361169"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361169"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361169"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361169" w:rsidP="001343BA">
      <w:pPr>
        <w:pStyle w:val="berschrift9"/>
        <w:rPr>
          <w:rFonts w:eastAsia="Times New Roman"/>
          <w:szCs w:val="24"/>
          <w:lang w:val="en-CA"/>
        </w:rPr>
      </w:pPr>
      <w:hyperlink r:id="rId41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504"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504"/>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77777777" w:rsidR="001343BA" w:rsidRPr="00FB3B57" w:rsidRDefault="001343BA" w:rsidP="001343BA">
      <w:pPr>
        <w:pStyle w:val="Textkrper"/>
        <w:rPr>
          <w:lang w:eastAsia="de-DE"/>
        </w:rPr>
      </w:pPr>
      <w:r w:rsidRPr="00FB3B57">
        <w:t>Item 1 of this contribution belongs to this category.</w:t>
      </w:r>
    </w:p>
    <w:p w14:paraId="17FBDEBC" w14:textId="77777777" w:rsidR="001343BA" w:rsidRPr="00FB3B57" w:rsidRDefault="00361169" w:rsidP="001343BA">
      <w:pPr>
        <w:pStyle w:val="berschrift9"/>
        <w:rPr>
          <w:rFonts w:eastAsia="Times New Roman"/>
          <w:bCs/>
          <w:szCs w:val="24"/>
          <w:lang w:val="en-CA"/>
        </w:rPr>
      </w:pPr>
      <w:hyperlink r:id="rId420"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361169"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361169" w:rsidP="001343BA">
      <w:pPr>
        <w:pStyle w:val="berschrift9"/>
        <w:rPr>
          <w:rFonts w:eastAsia="Times New Roman"/>
          <w:bCs/>
          <w:szCs w:val="24"/>
          <w:lang w:val="en-CA"/>
        </w:rPr>
      </w:pPr>
      <w:hyperlink r:id="rId422"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361169"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77777777" w:rsidR="001343BA" w:rsidRPr="00FB3B57" w:rsidRDefault="001343BA" w:rsidP="001343BA">
      <w:pPr>
        <w:pStyle w:val="berschrift3"/>
        <w:numPr>
          <w:ilvl w:val="2"/>
          <w:numId w:val="38"/>
        </w:numPr>
        <w:ind w:left="737" w:hanging="737"/>
      </w:pPr>
      <w:bookmarkStart w:id="505" w:name="_Ref29523213"/>
      <w:r w:rsidRPr="00FB3B57">
        <w:t>Mixed NAL unit types within a coded picture (11)</w:t>
      </w:r>
      <w:bookmarkEnd w:id="505"/>
    </w:p>
    <w:p w14:paraId="7DF0FE6D" w14:textId="77777777" w:rsidR="001343BA" w:rsidRPr="00FB3B57" w:rsidRDefault="00361169"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 [late]</w:t>
      </w:r>
    </w:p>
    <w:p w14:paraId="215D8C38" w14:textId="77777777" w:rsidR="001343BA" w:rsidRPr="00FB3B57" w:rsidRDefault="001343BA" w:rsidP="001343BA">
      <w:pPr>
        <w:pStyle w:val="Textkrper"/>
      </w:pPr>
    </w:p>
    <w:p w14:paraId="1CD8F41F" w14:textId="77777777" w:rsidR="001343BA" w:rsidRPr="00FB3B57" w:rsidRDefault="00361169"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361169"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361169"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361169"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361169"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361169"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77777777" w:rsidR="001343BA" w:rsidRPr="00FB3B57" w:rsidRDefault="001343BA" w:rsidP="001343BA">
      <w:pPr>
        <w:rPr>
          <w:lang w:eastAsia="de-DE"/>
        </w:rPr>
      </w:pPr>
    </w:p>
    <w:p w14:paraId="743CDC1B" w14:textId="77777777" w:rsidR="001343BA" w:rsidRPr="00FB3B57" w:rsidRDefault="00361169"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361169" w:rsidP="001343BA">
      <w:pPr>
        <w:pStyle w:val="berschrift9"/>
        <w:rPr>
          <w:rFonts w:eastAsia="Times New Roman"/>
          <w:szCs w:val="24"/>
          <w:lang w:val="en-CA"/>
        </w:rPr>
      </w:pPr>
      <w:hyperlink r:id="rId432"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361169"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361169" w:rsidP="001343BA">
      <w:pPr>
        <w:pStyle w:val="berschrift9"/>
        <w:rPr>
          <w:rFonts w:eastAsia="Times New Roman"/>
          <w:szCs w:val="24"/>
          <w:lang w:val="en-CA"/>
        </w:rPr>
      </w:pPr>
      <w:hyperlink r:id="rId434"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6CD2C318" w:rsidR="001343BA" w:rsidRPr="00FB3B57" w:rsidRDefault="001343BA" w:rsidP="001343BA">
      <w:pPr>
        <w:pStyle w:val="berschrift3"/>
        <w:numPr>
          <w:ilvl w:val="2"/>
          <w:numId w:val="38"/>
        </w:numPr>
        <w:tabs>
          <w:tab w:val="left" w:pos="568"/>
        </w:tabs>
        <w:ind w:left="737" w:hanging="737"/>
      </w:pPr>
      <w:bookmarkStart w:id="506" w:name="_Ref37062764"/>
      <w:r w:rsidRPr="00FB3B57">
        <w:t>RPL, WP, and collocated picture signalling (1</w:t>
      </w:r>
      <w:r w:rsidR="00000DCE">
        <w:t>1</w:t>
      </w:r>
      <w:r w:rsidRPr="00FB3B57">
        <w:t>)</w:t>
      </w:r>
      <w:bookmarkEnd w:id="506"/>
    </w:p>
    <w:bookmarkStart w:id="507" w:name="_Ref12827202"/>
    <w:p w14:paraId="74A8250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 [late]</w:t>
      </w:r>
    </w:p>
    <w:p w14:paraId="71A19977" w14:textId="77777777" w:rsidR="001343BA" w:rsidRPr="00FB3B57" w:rsidRDefault="001343BA" w:rsidP="001343BA"/>
    <w:p w14:paraId="5F896A48" w14:textId="77777777" w:rsidR="001343BA" w:rsidRPr="00FB3B57" w:rsidRDefault="00361169"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361169" w:rsidP="001343BA">
      <w:pPr>
        <w:pStyle w:val="berschrift9"/>
        <w:rPr>
          <w:rFonts w:eastAsia="Times New Roman"/>
          <w:szCs w:val="24"/>
          <w:lang w:val="en-CA"/>
        </w:rPr>
      </w:pPr>
      <w:hyperlink r:id="rId436"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361169"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361169"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361169"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361169" w:rsidP="001343BA">
      <w:pPr>
        <w:pStyle w:val="berschrift9"/>
        <w:rPr>
          <w:rFonts w:eastAsia="Times New Roman"/>
          <w:szCs w:val="24"/>
          <w:lang w:val="en-CA"/>
        </w:rPr>
      </w:pPr>
      <w:hyperlink r:id="rId440"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361169" w:rsidP="001343BA">
      <w:pPr>
        <w:pStyle w:val="berschrift9"/>
        <w:rPr>
          <w:rFonts w:eastAsia="Times New Roman"/>
          <w:szCs w:val="24"/>
          <w:lang w:val="en-CA"/>
        </w:rPr>
      </w:pPr>
      <w:hyperlink r:id="rId441"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361169" w:rsidP="001343BA">
      <w:pPr>
        <w:pStyle w:val="berschrift9"/>
        <w:rPr>
          <w:rFonts w:eastAsia="Times New Roman"/>
          <w:szCs w:val="24"/>
          <w:lang w:val="en-CA"/>
        </w:rPr>
      </w:pPr>
      <w:hyperlink r:id="rId442"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361169"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361169" w:rsidP="00000DCE">
      <w:pPr>
        <w:pStyle w:val="berschrift9"/>
        <w:rPr>
          <w:rFonts w:eastAsia="Times New Roman"/>
          <w:szCs w:val="24"/>
          <w:lang w:val="en-CA"/>
        </w:rPr>
      </w:pPr>
      <w:hyperlink r:id="rId444"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776DA13D" w14:textId="77777777" w:rsidR="00000DCE" w:rsidRPr="00FB3B57" w:rsidRDefault="00000DCE" w:rsidP="00000DCE">
      <w:pPr>
        <w:pStyle w:val="Textkrper"/>
      </w:pPr>
      <w:r w:rsidRPr="00FB3B57">
        <w:t>Item 1</w:t>
      </w:r>
      <w:r>
        <w:t xml:space="preserve"> (in </w:t>
      </w:r>
      <w:r w:rsidRPr="00000DCE">
        <w:t>Section 2</w:t>
      </w:r>
      <w:r>
        <w:t>)</w:t>
      </w:r>
      <w:r w:rsidRPr="00FB3B57">
        <w:t xml:space="preserve"> of this contribution belongs to this category.</w:t>
      </w:r>
    </w:p>
    <w:p w14:paraId="4F6D935F" w14:textId="77777777" w:rsidR="001343BA" w:rsidRPr="00FB3B57" w:rsidRDefault="001343BA" w:rsidP="001343BA">
      <w:pPr>
        <w:pStyle w:val="Textkrper"/>
      </w:pPr>
    </w:p>
    <w:p w14:paraId="39BB8824" w14:textId="77777777" w:rsidR="001343BA" w:rsidRPr="00FB3B57" w:rsidRDefault="001343BA" w:rsidP="001343BA">
      <w:pPr>
        <w:pStyle w:val="berschrift3"/>
        <w:numPr>
          <w:ilvl w:val="2"/>
          <w:numId w:val="38"/>
        </w:numPr>
        <w:tabs>
          <w:tab w:val="left" w:pos="568"/>
        </w:tabs>
        <w:ind w:left="737" w:hanging="737"/>
      </w:pPr>
      <w:bookmarkStart w:id="508" w:name="_Hlk37706430"/>
      <w:r w:rsidRPr="00FB3B57">
        <w:rPr>
          <w:rFonts w:eastAsia="Times New Roman"/>
          <w:szCs w:val="24"/>
        </w:rPr>
        <w:t>Signalling of virtual boundaries</w:t>
      </w:r>
      <w:r w:rsidRPr="00FB3B57">
        <w:t xml:space="preserve"> (4)</w:t>
      </w:r>
      <w:bookmarkEnd w:id="508"/>
    </w:p>
    <w:p w14:paraId="6A62A4BE" w14:textId="77777777" w:rsidR="001343BA" w:rsidRPr="00FB3B57" w:rsidRDefault="00361169"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6556FACB" w14:textId="77777777" w:rsidR="001343BA" w:rsidRPr="00FB3B57" w:rsidRDefault="001343BA" w:rsidP="001343BA">
      <w:pPr>
        <w:rPr>
          <w:lang w:eastAsia="de-DE"/>
        </w:rPr>
      </w:pPr>
      <w:bookmarkStart w:id="509" w:name="_Hlk36909970"/>
    </w:p>
    <w:bookmarkStart w:id="510" w:name="_Hlk36909449"/>
    <w:p w14:paraId="54E01B8E"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35"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1</w:t>
      </w:r>
      <w:r w:rsidRPr="00FB3B57">
        <w:rPr>
          <w:rFonts w:eastAsia="Times New Roman"/>
          <w:szCs w:val="24"/>
          <w:lang w:val="en-CA"/>
        </w:rPr>
        <w:t xml:space="preserve"> AHG9: On miscellaneous updates for HLS signalling [Hendry, S. Paluri, S. Kim (LGE)]</w:t>
      </w:r>
    </w:p>
    <w:bookmarkEnd w:id="510"/>
    <w:p w14:paraId="348E0050" w14:textId="77777777" w:rsidR="001343BA" w:rsidRPr="00FB3B57" w:rsidRDefault="001343BA" w:rsidP="001343BA">
      <w:pPr>
        <w:rPr>
          <w:lang w:eastAsia="de-DE"/>
        </w:rPr>
      </w:pPr>
      <w:r w:rsidRPr="00FB3B57">
        <w:t>Item 4 of this contribution belongs to this category.</w:t>
      </w:r>
      <w:bookmarkEnd w:id="509"/>
    </w:p>
    <w:p w14:paraId="46AEBBDA" w14:textId="77777777" w:rsidR="001343BA" w:rsidRPr="00FB3B57" w:rsidRDefault="00361169"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38697C47" w14:textId="77777777" w:rsidR="001343BA" w:rsidRPr="00FB3B57" w:rsidRDefault="001343BA" w:rsidP="001343BA">
      <w:pPr>
        <w:rPr>
          <w:lang w:eastAsia="de-DE"/>
        </w:rPr>
      </w:pPr>
      <w:bookmarkStart w:id="511" w:name="_Hlk36913703"/>
    </w:p>
    <w:p w14:paraId="41D180B7" w14:textId="77777777" w:rsidR="001343BA" w:rsidRPr="00FB3B57" w:rsidRDefault="00361169" w:rsidP="001343BA">
      <w:pPr>
        <w:pStyle w:val="berschrift9"/>
        <w:rPr>
          <w:rFonts w:eastAsia="Times New Roman"/>
          <w:szCs w:val="24"/>
          <w:lang w:val="en-CA"/>
        </w:rPr>
      </w:pPr>
      <w:hyperlink r:id="rId447"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77777777" w:rsidR="001343BA" w:rsidRPr="00FB3B57" w:rsidRDefault="001343BA" w:rsidP="001343BA">
      <w:pPr>
        <w:rPr>
          <w:lang w:eastAsia="de-DE"/>
        </w:rPr>
      </w:pPr>
      <w:r w:rsidRPr="00FB3B57">
        <w:t>Item 6 of this contribution belongs to this category.</w:t>
      </w:r>
      <w:bookmarkEnd w:id="511"/>
    </w:p>
    <w:p w14:paraId="4D18FE14" w14:textId="77777777" w:rsidR="001343BA" w:rsidRPr="00FB3B57" w:rsidRDefault="001343BA" w:rsidP="001343BA">
      <w:pPr>
        <w:pStyle w:val="berschrift3"/>
        <w:numPr>
          <w:ilvl w:val="2"/>
          <w:numId w:val="38"/>
        </w:numPr>
        <w:tabs>
          <w:tab w:val="left" w:pos="568"/>
        </w:tabs>
        <w:ind w:left="737" w:hanging="737"/>
      </w:pPr>
      <w:r w:rsidRPr="00FB3B57">
        <w:t>Hypothetical reference decoder (HRD) (9)</w:t>
      </w:r>
    </w:p>
    <w:p w14:paraId="52D833A2" w14:textId="38E7B5DF" w:rsidR="001343BA" w:rsidRPr="00FB3B57" w:rsidRDefault="00361169" w:rsidP="001343BA">
      <w:pPr>
        <w:pStyle w:val="berschrift9"/>
        <w:rPr>
          <w:rFonts w:eastAsia="Times New Roman"/>
          <w:szCs w:val="24"/>
          <w:lang w:val="en-CA"/>
        </w:rPr>
      </w:pPr>
      <w:hyperlink r:id="rId448"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S. [Deshpande (Sharp)]</w:t>
      </w:r>
    </w:p>
    <w:p w14:paraId="4B41BD0B" w14:textId="77777777" w:rsidR="001343BA" w:rsidRPr="00FB3B57" w:rsidRDefault="001343BA" w:rsidP="001343BA">
      <w:pPr>
        <w:rPr>
          <w:lang w:eastAsia="de-DE"/>
        </w:rPr>
      </w:pPr>
    </w:p>
    <w:p w14:paraId="33FE3E1E" w14:textId="77777777" w:rsidR="001343BA" w:rsidRPr="00FB3B57" w:rsidRDefault="00361169" w:rsidP="001343BA">
      <w:pPr>
        <w:pStyle w:val="berschrift9"/>
        <w:rPr>
          <w:rFonts w:eastAsia="Times New Roman"/>
          <w:szCs w:val="24"/>
          <w:lang w:val="en-CA"/>
        </w:rPr>
      </w:pPr>
      <w:hyperlink r:id="rId449"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77777777" w:rsidR="001343BA" w:rsidRPr="00FB3B57" w:rsidRDefault="001343BA" w:rsidP="001343BA">
      <w:pPr>
        <w:rPr>
          <w:lang w:eastAsia="de-DE"/>
        </w:rPr>
      </w:pPr>
    </w:p>
    <w:p w14:paraId="485013D8" w14:textId="77777777" w:rsidR="001343BA" w:rsidRPr="00FB3B57" w:rsidRDefault="00361169" w:rsidP="001343BA">
      <w:pPr>
        <w:pStyle w:val="berschrift9"/>
        <w:rPr>
          <w:rFonts w:eastAsia="Times New Roman"/>
          <w:szCs w:val="24"/>
          <w:lang w:val="en-CA"/>
        </w:rPr>
      </w:pPr>
      <w:hyperlink r:id="rId450"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361169"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361169"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361169"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361169" w:rsidP="001343BA">
      <w:pPr>
        <w:pStyle w:val="berschrift9"/>
        <w:rPr>
          <w:rFonts w:eastAsia="Times New Roman"/>
          <w:bCs/>
          <w:szCs w:val="24"/>
          <w:lang w:val="en-CA"/>
        </w:rPr>
      </w:pPr>
      <w:hyperlink r:id="rId454"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361169" w:rsidP="001343BA">
      <w:pPr>
        <w:pStyle w:val="berschrift9"/>
        <w:rPr>
          <w:rFonts w:eastAsia="Times New Roman"/>
          <w:bCs/>
          <w:szCs w:val="24"/>
          <w:lang w:val="en-CA"/>
        </w:rPr>
      </w:pPr>
      <w:hyperlink r:id="rId455"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361169" w:rsidP="001343BA">
      <w:pPr>
        <w:pStyle w:val="berschrift9"/>
        <w:rPr>
          <w:rFonts w:eastAsia="Times New Roman"/>
          <w:szCs w:val="24"/>
          <w:lang w:val="en-CA"/>
        </w:rPr>
      </w:pPr>
      <w:hyperlink r:id="rId456"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77777777" w:rsidR="001343BA" w:rsidRPr="00FB3B57" w:rsidRDefault="001343BA" w:rsidP="001343BA">
      <w:pPr>
        <w:pStyle w:val="berschrift3"/>
        <w:numPr>
          <w:ilvl w:val="2"/>
          <w:numId w:val="38"/>
        </w:numPr>
        <w:tabs>
          <w:tab w:val="left" w:pos="568"/>
        </w:tabs>
        <w:ind w:left="737" w:hanging="737"/>
      </w:pPr>
      <w:bookmarkStart w:id="512" w:name="_Ref29879306"/>
      <w:r w:rsidRPr="00FB3B57">
        <w:t>DCI, VUI, and SEI (6)</w:t>
      </w:r>
      <w:bookmarkEnd w:id="512"/>
    </w:p>
    <w:p w14:paraId="7841A281" w14:textId="77777777" w:rsidR="001343BA" w:rsidRPr="00FB3B57" w:rsidRDefault="00361169" w:rsidP="001343BA">
      <w:pPr>
        <w:pStyle w:val="berschrift9"/>
        <w:rPr>
          <w:rFonts w:eastAsia="Times New Roman"/>
          <w:szCs w:val="24"/>
          <w:lang w:val="en-CA"/>
        </w:rPr>
      </w:pPr>
      <w:hyperlink r:id="rId457"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361169" w:rsidP="001343BA">
      <w:pPr>
        <w:pStyle w:val="berschrift9"/>
        <w:rPr>
          <w:rFonts w:eastAsia="Times New Roman"/>
          <w:szCs w:val="24"/>
          <w:lang w:val="en-CA"/>
        </w:rPr>
      </w:pPr>
      <w:hyperlink r:id="rId458"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7981D47F" w14:textId="77777777" w:rsidR="001343BA" w:rsidRPr="00FB3B57" w:rsidRDefault="001343BA" w:rsidP="001343BA">
      <w:pPr>
        <w:rPr>
          <w:lang w:eastAsia="x-none"/>
        </w:rPr>
      </w:pPr>
    </w:p>
    <w:p w14:paraId="04C1F45E" w14:textId="77777777" w:rsidR="001343BA" w:rsidRPr="00FB3B57" w:rsidRDefault="00361169"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242</w:t>
        </w:r>
      </w:hyperlink>
      <w:r w:rsidR="001343BA" w:rsidRPr="00FB3B57">
        <w:rPr>
          <w:rFonts w:eastAsia="Times New Roman"/>
          <w:szCs w:val="24"/>
          <w:lang w:val="en-CA"/>
        </w:rPr>
        <w:t xml:space="preserve"> AHG9/AHG12: Decoded subpicture hash SEI message [J. Boyce, L. Xu (Intel)]</w:t>
      </w:r>
    </w:p>
    <w:p w14:paraId="1FC86F20" w14:textId="77777777" w:rsidR="001343BA" w:rsidRPr="00FB3B57" w:rsidRDefault="001343BA" w:rsidP="001343BA">
      <w:pPr>
        <w:rPr>
          <w:lang w:eastAsia="x-none"/>
        </w:rPr>
      </w:pPr>
    </w:p>
    <w:p w14:paraId="675BE235" w14:textId="77777777" w:rsidR="001343BA" w:rsidRPr="00FB3B57" w:rsidRDefault="00361169"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361169" w:rsidP="001343BA">
      <w:pPr>
        <w:pStyle w:val="berschrift9"/>
        <w:rPr>
          <w:rFonts w:eastAsia="Times New Roman"/>
          <w:szCs w:val="24"/>
          <w:lang w:val="en-CA"/>
        </w:rPr>
      </w:pPr>
      <w:hyperlink r:id="rId461"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361169" w:rsidP="001343BA">
      <w:pPr>
        <w:pStyle w:val="berschrift9"/>
        <w:rPr>
          <w:szCs w:val="24"/>
          <w:lang w:val="en-CA"/>
        </w:rPr>
      </w:pPr>
      <w:hyperlink r:id="rId462"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77777777" w:rsidR="001343BA" w:rsidRPr="00FB3B57" w:rsidRDefault="001343BA" w:rsidP="001343BA">
      <w:pPr>
        <w:rPr>
          <w:lang w:eastAsia="x-none"/>
        </w:rPr>
      </w:pPr>
    </w:p>
    <w:p w14:paraId="1C6F0DFF" w14:textId="77777777" w:rsidR="001343BA" w:rsidRPr="00FB3B57" w:rsidRDefault="001343BA" w:rsidP="001343BA">
      <w:pPr>
        <w:pStyle w:val="berschrift3"/>
        <w:numPr>
          <w:ilvl w:val="2"/>
          <w:numId w:val="38"/>
        </w:numPr>
        <w:tabs>
          <w:tab w:val="left" w:pos="568"/>
        </w:tabs>
        <w:ind w:left="737" w:hanging="737"/>
      </w:pPr>
      <w:r w:rsidRPr="00FB3B57">
        <w:t>HLS editorial inputs (1)</w:t>
      </w:r>
    </w:p>
    <w:p w14:paraId="6B78AA01" w14:textId="77777777" w:rsidR="001343BA" w:rsidRPr="00FB3B57" w:rsidRDefault="00361169" w:rsidP="001343BA">
      <w:pPr>
        <w:pStyle w:val="berschrift9"/>
        <w:rPr>
          <w:rFonts w:eastAsia="Times New Roman"/>
          <w:szCs w:val="24"/>
          <w:lang w:val="en-CA"/>
        </w:rPr>
      </w:pPr>
      <w:hyperlink r:id="rId463"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0F1ED550" w14:textId="77777777" w:rsidR="001343BA" w:rsidRPr="00FB3B57" w:rsidRDefault="001343BA" w:rsidP="001343BA">
      <w:pPr>
        <w:rPr>
          <w:lang w:eastAsia="x-none"/>
        </w:rPr>
      </w:pPr>
    </w:p>
    <w:p w14:paraId="2CEA15BC" w14:textId="6CD25E28" w:rsidR="001343BA" w:rsidRPr="00FB3B57" w:rsidRDefault="001343BA" w:rsidP="001343BA">
      <w:pPr>
        <w:pStyle w:val="berschrift2"/>
        <w:numPr>
          <w:ilvl w:val="1"/>
          <w:numId w:val="38"/>
        </w:numPr>
        <w:ind w:left="576"/>
        <w:rPr>
          <w:lang w:val="en-CA"/>
        </w:rPr>
      </w:pPr>
      <w:bookmarkStart w:id="513" w:name="_Ref29123495"/>
      <w:r w:rsidRPr="00FB3B57">
        <w:rPr>
          <w:lang w:val="en-CA"/>
        </w:rPr>
        <w:lastRenderedPageBreak/>
        <w:t>AHG12: high-level parallelism and coded picture regions (5</w:t>
      </w:r>
      <w:r w:rsidR="003956EB">
        <w:rPr>
          <w:lang w:val="en-CA"/>
        </w:rPr>
        <w:t>2</w:t>
      </w:r>
      <w:r w:rsidRPr="00FB3B57">
        <w:rPr>
          <w:lang w:val="en-CA"/>
        </w:rPr>
        <w:t>)</w:t>
      </w:r>
      <w:bookmarkEnd w:id="507"/>
      <w:bookmarkEnd w:id="513"/>
    </w:p>
    <w:p w14:paraId="2B50A590" w14:textId="77777777" w:rsidR="001343BA" w:rsidRPr="00FB3B57" w:rsidRDefault="001343BA" w:rsidP="001343BA">
      <w:pPr>
        <w:pStyle w:val="berschrift3"/>
        <w:numPr>
          <w:ilvl w:val="2"/>
          <w:numId w:val="38"/>
        </w:numPr>
        <w:tabs>
          <w:tab w:val="left" w:pos="568"/>
        </w:tabs>
        <w:ind w:left="737" w:hanging="737"/>
      </w:pPr>
      <w:bookmarkStart w:id="514" w:name="_Ref29282565"/>
      <w:r w:rsidRPr="00FB3B57">
        <w:t>Subpictures (25)</w:t>
      </w:r>
      <w:bookmarkEnd w:id="514"/>
    </w:p>
    <w:p w14:paraId="4FEC5E1A" w14:textId="77777777" w:rsidR="001343BA" w:rsidRPr="00FB3B57" w:rsidRDefault="001343BA" w:rsidP="001343BA">
      <w:pPr>
        <w:pStyle w:val="berschrift4"/>
        <w:numPr>
          <w:ilvl w:val="3"/>
          <w:numId w:val="38"/>
        </w:numPr>
        <w:ind w:left="907" w:hanging="907"/>
        <w:rPr>
          <w:lang w:val="en-CA"/>
        </w:rPr>
      </w:pPr>
      <w:bookmarkStart w:id="515" w:name="_Ref29335601"/>
      <w:r w:rsidRPr="00FB3B57">
        <w:rPr>
          <w:lang w:val="en-CA"/>
        </w:rPr>
        <w:t>General (1)</w:t>
      </w:r>
    </w:p>
    <w:p w14:paraId="39E2EEA7" w14:textId="77777777" w:rsidR="001343BA" w:rsidRPr="00FB3B57" w:rsidRDefault="00361169" w:rsidP="001343BA">
      <w:pPr>
        <w:pStyle w:val="berschrift9"/>
        <w:rPr>
          <w:rFonts w:eastAsia="Times New Roman"/>
          <w:szCs w:val="24"/>
          <w:lang w:val="en-CA"/>
        </w:rPr>
      </w:pPr>
      <w:hyperlink r:id="rId464"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 [late]</w:t>
      </w:r>
    </w:p>
    <w:p w14:paraId="0519690C" w14:textId="3C019073" w:rsidR="00A96D58" w:rsidRPr="00FB3B57" w:rsidRDefault="00A96D58">
      <w:pPr>
        <w:rPr>
          <w:ins w:id="516" w:author="Gary Sullivan" w:date="2020-04-16T05:59:00Z"/>
        </w:rPr>
        <w:pPrChange w:id="517" w:author="Gary Sullivan" w:date="2020-04-16T06:00:00Z">
          <w:pPr>
            <w:pStyle w:val="Textkrper"/>
            <w:ind w:left="1080"/>
          </w:pPr>
        </w:pPrChange>
      </w:pPr>
      <w:ins w:id="518" w:author="Gary Sullivan" w:date="2020-04-16T05:59:00Z">
        <w:r w:rsidRPr="00F83950">
          <w:rPr>
            <w:highlight w:val="yellow"/>
          </w:rPr>
          <w:t xml:space="preserve">Discussion </w:t>
        </w:r>
      </w:ins>
      <w:ins w:id="519" w:author="Gary Sullivan" w:date="2020-04-16T06:11:00Z">
        <w:r>
          <w:rPr>
            <w:highlight w:val="yellow"/>
          </w:rPr>
          <w:t>began</w:t>
        </w:r>
      </w:ins>
      <w:ins w:id="520" w:author="Gary Sullivan" w:date="2020-04-16T05:59:00Z">
        <w:r w:rsidRPr="00F83950">
          <w:rPr>
            <w:highlight w:val="yellow"/>
          </w:rPr>
          <w:t xml:space="preserve"> here for JVET on 1</w:t>
        </w:r>
        <w:r>
          <w:rPr>
            <w:highlight w:val="yellow"/>
          </w:rPr>
          <w:t>6</w:t>
        </w:r>
        <w:r w:rsidRPr="00F83950">
          <w:rPr>
            <w:highlight w:val="yellow"/>
          </w:rPr>
          <w:t xml:space="preserve"> April at </w:t>
        </w:r>
      </w:ins>
      <w:ins w:id="521" w:author="Gary Sullivan" w:date="2020-04-16T06:11:00Z">
        <w:r>
          <w:rPr>
            <w:highlight w:val="yellow"/>
          </w:rPr>
          <w:t>1315</w:t>
        </w:r>
      </w:ins>
      <w:ins w:id="522" w:author="Gary Sullivan" w:date="2020-04-16T05:59:00Z">
        <w:r>
          <w:rPr>
            <w:highlight w:val="yellow"/>
          </w:rPr>
          <w:t xml:space="preserve"> (UTC)</w:t>
        </w:r>
        <w:r w:rsidRPr="00F83950">
          <w:rPr>
            <w:highlight w:val="yellow"/>
          </w:rPr>
          <w:t>.</w:t>
        </w:r>
      </w:ins>
    </w:p>
    <w:p w14:paraId="19B29887" w14:textId="0321761E" w:rsidR="00A96D58" w:rsidRPr="002D44EF" w:rsidRDefault="00A96D58" w:rsidP="00A96D58">
      <w:pPr>
        <w:numPr>
          <w:ilvl w:val="0"/>
          <w:numId w:val="90"/>
        </w:numPr>
        <w:rPr>
          <w:ins w:id="523" w:author="Gary Sullivan" w:date="2020-04-16T06:14:00Z"/>
          <w:bCs/>
          <w:lang w:val="en-US"/>
        </w:rPr>
      </w:pPr>
      <w:ins w:id="524" w:author="Gary Sullivan" w:date="2020-04-16T06:01:00Z">
        <w:r w:rsidRPr="00A96D58">
          <w:rPr>
            <w:bCs/>
            <w:lang w:val="en-US"/>
          </w:rPr>
          <w:t xml:space="preserve">Condition </w:t>
        </w:r>
        <w:r w:rsidRPr="00A96D58">
          <w:rPr>
            <w:lang w:val="en-US"/>
          </w:rPr>
          <w:t>sps_independent_subpics_flag on "sps_num_subpics_minus1 &gt; 0". (JVET-R0071 #1, JVET-R0156 #4, JVET-R0284 #1)</w:t>
        </w:r>
      </w:ins>
    </w:p>
    <w:p w14:paraId="35BD2175" w14:textId="25BA7D50" w:rsidR="002D44EF" w:rsidRDefault="002D44EF" w:rsidP="002D44EF">
      <w:pPr>
        <w:ind w:left="360"/>
        <w:rPr>
          <w:ins w:id="525" w:author="Gary Sullivan" w:date="2020-04-16T06:20:00Z"/>
          <w:lang w:val="en-US"/>
        </w:rPr>
      </w:pPr>
      <w:ins w:id="526" w:author="Gary Sullivan" w:date="2020-04-16T06:16:00Z">
        <w:r>
          <w:rPr>
            <w:lang w:val="en-US"/>
          </w:rPr>
          <w:t>It was asked whether, in the case of extraction, there would be value in knowing the original value of the loop_filter_across_subpic_</w:t>
        </w:r>
      </w:ins>
      <w:ins w:id="527" w:author="Gary Sullivan" w:date="2020-04-16T06:22:00Z">
        <w:r>
          <w:rPr>
            <w:lang w:val="en-US"/>
          </w:rPr>
          <w:t>enabled</w:t>
        </w:r>
      </w:ins>
      <w:ins w:id="528" w:author="Gary Sullivan" w:date="2020-04-16T06:16:00Z">
        <w:r>
          <w:rPr>
            <w:lang w:val="en-US"/>
          </w:rPr>
          <w:t>_flag.</w:t>
        </w:r>
      </w:ins>
      <w:ins w:id="529" w:author="Gary Sullivan" w:date="2020-04-16T06:18:00Z">
        <w:r>
          <w:rPr>
            <w:lang w:val="en-US"/>
          </w:rPr>
          <w:t xml:space="preserve"> In this case the parameters wouldn’t be sent anyway in the current syntax.</w:t>
        </w:r>
      </w:ins>
    </w:p>
    <w:p w14:paraId="2B4FAB38" w14:textId="5FB7FB8B" w:rsidR="002D44EF" w:rsidRDefault="002D44EF" w:rsidP="002D44EF">
      <w:pPr>
        <w:ind w:left="360"/>
        <w:rPr>
          <w:ins w:id="530" w:author="Gary Sullivan" w:date="2020-04-16T06:21:00Z"/>
          <w:lang w:val="en-US"/>
        </w:rPr>
      </w:pPr>
      <w:ins w:id="531" w:author="Gary Sullivan" w:date="2020-04-16T06:20:00Z">
        <w:r>
          <w:rPr>
            <w:lang w:val="en-US"/>
          </w:rPr>
          <w:t>This would save only one bit in the SPS.</w:t>
        </w:r>
      </w:ins>
    </w:p>
    <w:p w14:paraId="3039DC23" w14:textId="0228AB15" w:rsidR="002D44EF" w:rsidRDefault="002D44EF" w:rsidP="002D44EF">
      <w:pPr>
        <w:ind w:left="360"/>
        <w:rPr>
          <w:ins w:id="532" w:author="Gary Sullivan" w:date="2020-04-16T06:24:00Z"/>
          <w:lang w:val="en-US"/>
        </w:rPr>
      </w:pPr>
      <w:ins w:id="533" w:author="Gary Sullivan" w:date="2020-04-16T06:21:00Z">
        <w:r>
          <w:rPr>
            <w:lang w:val="en-US"/>
          </w:rPr>
          <w:t xml:space="preserve">It was commented that </w:t>
        </w:r>
      </w:ins>
      <w:ins w:id="534" w:author="Gary Sullivan" w:date="2020-04-16T06:22:00Z">
        <w:r w:rsidR="00225D36">
          <w:rPr>
            <w:lang w:val="en-US"/>
          </w:rPr>
          <w:t>(at least after other actions of the me</w:t>
        </w:r>
      </w:ins>
      <w:ins w:id="535" w:author="Gary Sullivan" w:date="2020-04-16T06:23:00Z">
        <w:r w:rsidR="00225D36">
          <w:rPr>
            <w:lang w:val="en-US"/>
          </w:rPr>
          <w:t xml:space="preserve">eting), </w:t>
        </w:r>
      </w:ins>
      <w:ins w:id="536" w:author="Gary Sullivan" w:date="2020-04-16T06:22:00Z">
        <w:r>
          <w:rPr>
            <w:lang w:val="en-US"/>
          </w:rPr>
          <w:t xml:space="preserve">subpic_treated_as_pic_flag and </w:t>
        </w:r>
      </w:ins>
      <w:ins w:id="537" w:author="Gary Sullivan" w:date="2020-04-16T06:23:00Z">
        <w:r w:rsidR="00225D36">
          <w:rPr>
            <w:lang w:val="en-US"/>
          </w:rPr>
          <w:t>loop_filter_across_subpic_enabled_flag have no effect.</w:t>
        </w:r>
      </w:ins>
    </w:p>
    <w:p w14:paraId="6D37E79E" w14:textId="12BD5FDA" w:rsidR="00225D36" w:rsidRDefault="00225D36" w:rsidP="002D44EF">
      <w:pPr>
        <w:ind w:left="360"/>
        <w:rPr>
          <w:ins w:id="538" w:author="Gary Sullivan" w:date="2020-04-16T06:25:00Z"/>
          <w:bCs/>
          <w:lang w:val="en-US"/>
        </w:rPr>
      </w:pPr>
      <w:ins w:id="539" w:author="Gary Sullivan" w:date="2020-04-16T06:25:00Z">
        <w:r>
          <w:rPr>
            <w:bCs/>
            <w:lang w:val="en-US"/>
          </w:rPr>
          <w:t>We would need to establish inference if these flags are used for anything.</w:t>
        </w:r>
      </w:ins>
    </w:p>
    <w:p w14:paraId="0612DCF4" w14:textId="312EF8CB" w:rsidR="00225D36" w:rsidRDefault="00225D36" w:rsidP="002D44EF">
      <w:pPr>
        <w:ind w:left="360"/>
        <w:rPr>
          <w:ins w:id="540" w:author="Gary Sullivan" w:date="2020-04-16T06:49:00Z"/>
          <w:bCs/>
          <w:lang w:val="en-US"/>
        </w:rPr>
      </w:pPr>
      <w:ins w:id="541" w:author="Gary Sullivan" w:date="2020-04-16T06:26:00Z">
        <w:r>
          <w:rPr>
            <w:bCs/>
            <w:lang w:val="en-US"/>
          </w:rPr>
          <w:t>This relates</w:t>
        </w:r>
      </w:ins>
      <w:ins w:id="542" w:author="Gary Sullivan" w:date="2020-04-16T06:27:00Z">
        <w:r>
          <w:rPr>
            <w:bCs/>
            <w:lang w:val="en-US"/>
          </w:rPr>
          <w:t xml:space="preserve"> to #2 and #3 below</w:t>
        </w:r>
      </w:ins>
      <w:ins w:id="543" w:author="Gary Sullivan" w:date="2020-04-16T06:26:00Z">
        <w:r>
          <w:rPr>
            <w:bCs/>
            <w:lang w:val="en-US"/>
          </w:rPr>
          <w:t>.</w:t>
        </w:r>
      </w:ins>
    </w:p>
    <w:p w14:paraId="720B5E2F" w14:textId="695B0241" w:rsidR="007A05FF" w:rsidRDefault="007A05FF" w:rsidP="002D44EF">
      <w:pPr>
        <w:ind w:left="360"/>
        <w:rPr>
          <w:ins w:id="544" w:author="Gary Sullivan" w:date="2020-04-16T06:49:00Z"/>
          <w:bCs/>
          <w:lang w:val="en-US"/>
        </w:rPr>
      </w:pPr>
      <w:ins w:id="545" w:author="Gary Sullivan" w:date="2020-04-16T06:49:00Z">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ins>
    </w:p>
    <w:p w14:paraId="637256EC" w14:textId="7EFF5D5E" w:rsidR="007A05FF" w:rsidRPr="00A96D58" w:rsidRDefault="007A05FF">
      <w:pPr>
        <w:ind w:left="360"/>
        <w:rPr>
          <w:ins w:id="546" w:author="Gary Sullivan" w:date="2020-04-16T06:01:00Z"/>
          <w:bCs/>
          <w:lang w:val="en-US"/>
        </w:rPr>
        <w:pPrChange w:id="547" w:author="Gary Sullivan" w:date="2020-04-16T06:14:00Z">
          <w:pPr>
            <w:numPr>
              <w:numId w:val="88"/>
            </w:numPr>
            <w:ind w:left="360" w:hanging="360"/>
          </w:pPr>
        </w:pPrChange>
      </w:pPr>
      <w:ins w:id="548" w:author="Gary Sullivan" w:date="2020-04-16T06:49:00Z">
        <w:r w:rsidRPr="007A05FF">
          <w:rPr>
            <w:bCs/>
            <w:highlight w:val="yellow"/>
            <w:lang w:val="en-US"/>
            <w:rPrChange w:id="549" w:author="Gary Sullivan" w:date="2020-04-16T06:50:00Z">
              <w:rPr>
                <w:bCs/>
                <w:lang w:val="en-US"/>
              </w:rPr>
            </w:rPrChange>
          </w:rPr>
          <w:t>Deci</w:t>
        </w:r>
      </w:ins>
      <w:ins w:id="550" w:author="Gary Sullivan" w:date="2020-04-16T06:50:00Z">
        <w:r w:rsidRPr="007A05FF">
          <w:rPr>
            <w:bCs/>
            <w:highlight w:val="yellow"/>
            <w:lang w:val="en-US"/>
            <w:rPrChange w:id="551" w:author="Gary Sullivan" w:date="2020-04-16T06:50:00Z">
              <w:rPr>
                <w:bCs/>
                <w:lang w:val="en-US"/>
              </w:rPr>
            </w:rPrChange>
          </w:rPr>
          <w:t>sion (cleanup)</w:t>
        </w:r>
        <w:r>
          <w:rPr>
            <w:bCs/>
            <w:lang w:val="en-US"/>
          </w:rPr>
          <w:t>: Adopt this aspect.</w:t>
        </w:r>
      </w:ins>
    </w:p>
    <w:p w14:paraId="73922E3C" w14:textId="7A19E335" w:rsidR="00A96D58" w:rsidRPr="007A05FF" w:rsidRDefault="00A96D58" w:rsidP="00A96D58">
      <w:pPr>
        <w:numPr>
          <w:ilvl w:val="0"/>
          <w:numId w:val="90"/>
        </w:numPr>
        <w:rPr>
          <w:ins w:id="552" w:author="Gary Sullivan" w:date="2020-04-16T06:51:00Z"/>
          <w:bCs/>
          <w:lang w:val="en-US"/>
          <w:rPrChange w:id="553" w:author="Gary Sullivan" w:date="2020-04-16T06:51:00Z">
            <w:rPr>
              <w:ins w:id="554" w:author="Gary Sullivan" w:date="2020-04-16T06:51:00Z"/>
              <w:lang w:val="en-US"/>
            </w:rPr>
          </w:rPrChange>
        </w:rPr>
      </w:pPr>
      <w:ins w:id="555" w:author="Gary Sullivan" w:date="2020-04-16T06:01:00Z">
        <w:r w:rsidRPr="00A96D58">
          <w:rPr>
            <w:lang w:val="en-US"/>
          </w:rPr>
          <w:t>When sps_independent_subpics_flag is not present, it is inferred to be equal to 1 (JVET-R0071 #1, JVET-R0156 #4, JVET-R0136 #1)</w:t>
        </w:r>
      </w:ins>
    </w:p>
    <w:p w14:paraId="4E2E4F21" w14:textId="3DCB5654" w:rsidR="007A05FF" w:rsidRPr="00A96D58" w:rsidRDefault="007A05FF">
      <w:pPr>
        <w:ind w:left="360"/>
        <w:rPr>
          <w:ins w:id="556" w:author="Gary Sullivan" w:date="2020-04-16T06:01:00Z"/>
          <w:bCs/>
          <w:lang w:val="en-US"/>
        </w:rPr>
        <w:pPrChange w:id="557" w:author="Gary Sullivan" w:date="2020-04-16T06:51:00Z">
          <w:pPr>
            <w:numPr>
              <w:numId w:val="88"/>
            </w:numPr>
            <w:ind w:left="360" w:hanging="360"/>
          </w:pPr>
        </w:pPrChange>
      </w:pPr>
      <w:ins w:id="558" w:author="Gary Sullivan" w:date="2020-04-16T06:52:00Z">
        <w:r>
          <w:rPr>
            <w:lang w:val="en-US"/>
          </w:rPr>
          <w:t xml:space="preserve">After the </w:t>
        </w:r>
      </w:ins>
      <w:ins w:id="559" w:author="Gary Sullivan" w:date="2020-04-16T06:53:00Z">
        <w:r>
          <w:rPr>
            <w:lang w:val="en-US"/>
          </w:rPr>
          <w:t>action</w:t>
        </w:r>
      </w:ins>
      <w:ins w:id="560" w:author="Gary Sullivan" w:date="2020-04-16T06:52:00Z">
        <w:r>
          <w:rPr>
            <w:lang w:val="en-US"/>
          </w:rPr>
          <w:t xml:space="preserve"> on</w:t>
        </w:r>
      </w:ins>
      <w:ins w:id="561" w:author="Gary Sullivan" w:date="2020-04-16T06:51:00Z">
        <w:r>
          <w:rPr>
            <w:lang w:val="en-US"/>
          </w:rPr>
          <w:t xml:space="preserve"> item #1</w:t>
        </w:r>
      </w:ins>
      <w:ins w:id="562" w:author="Gary Sullivan" w:date="2020-04-16T06:52:00Z">
        <w:r>
          <w:rPr>
            <w:lang w:val="en-US"/>
          </w:rPr>
          <w:t>, this is editorial</w:t>
        </w:r>
      </w:ins>
      <w:ins w:id="563" w:author="Gary Sullivan" w:date="2020-04-16T06:53:00Z">
        <w:r>
          <w:rPr>
            <w:lang w:val="en-US"/>
          </w:rPr>
          <w:t>; see the notes for item #3 below.</w:t>
        </w:r>
      </w:ins>
    </w:p>
    <w:p w14:paraId="4A04A0AB" w14:textId="77777777" w:rsidR="00A96D58" w:rsidRPr="00A96D58" w:rsidRDefault="00A96D58">
      <w:pPr>
        <w:numPr>
          <w:ilvl w:val="0"/>
          <w:numId w:val="90"/>
        </w:numPr>
        <w:rPr>
          <w:ins w:id="564" w:author="Gary Sullivan" w:date="2020-04-16T06:01:00Z"/>
          <w:bCs/>
          <w:lang w:val="en-US"/>
        </w:rPr>
        <w:pPrChange w:id="565" w:author="Gary Sullivan" w:date="2020-04-16T06:02:00Z">
          <w:pPr>
            <w:numPr>
              <w:numId w:val="88"/>
            </w:numPr>
            <w:ind w:left="360" w:hanging="360"/>
          </w:pPr>
        </w:pPrChange>
      </w:pPr>
      <w:ins w:id="566" w:author="Gary Sullivan" w:date="2020-04-16T06:01:00Z">
        <w:r w:rsidRPr="00A96D58">
          <w:rPr>
            <w:bCs/>
            <w:lang w:val="en-US"/>
          </w:rPr>
          <w:t xml:space="preserve">Change the inference of </w:t>
        </w:r>
        <w:r w:rsidRPr="00A96D58">
          <w:rPr>
            <w:lang w:val="en-US"/>
          </w:rPr>
          <w:t>subpic_treated_as_pic_</w:t>
        </w:r>
        <w:proofErr w:type="gramStart"/>
        <w:r w:rsidRPr="00A96D58">
          <w:rPr>
            <w:lang w:val="en-US"/>
          </w:rPr>
          <w:t>flag[</w:t>
        </w:r>
        <w:proofErr w:type="gramEnd"/>
        <w:r w:rsidRPr="00A96D58">
          <w:rPr>
            <w:lang w:val="en-US"/>
          </w:rPr>
          <w:t> i ] when not present.</w:t>
        </w:r>
      </w:ins>
    </w:p>
    <w:p w14:paraId="2E94971D" w14:textId="77777777" w:rsidR="00A96D58" w:rsidRPr="00A96D58" w:rsidRDefault="00A96D58">
      <w:pPr>
        <w:numPr>
          <w:ilvl w:val="1"/>
          <w:numId w:val="90"/>
        </w:numPr>
        <w:rPr>
          <w:ins w:id="567" w:author="Gary Sullivan" w:date="2020-04-16T06:01:00Z"/>
          <w:bCs/>
          <w:lang w:val="en-US"/>
        </w:rPr>
        <w:pPrChange w:id="568" w:author="Gary Sullivan" w:date="2020-04-16T06:02:00Z">
          <w:pPr>
            <w:numPr>
              <w:ilvl w:val="1"/>
              <w:numId w:val="88"/>
            </w:numPr>
            <w:ind w:left="1080" w:hanging="360"/>
          </w:pPr>
        </w:pPrChange>
      </w:pPr>
      <w:ins w:id="569" w:author="Gary Sullivan" w:date="2020-04-16T06:01:00Z">
        <w:r w:rsidRPr="00A96D58">
          <w:rPr>
            <w:lang w:val="en-US"/>
          </w:rPr>
          <w:t>Infer it to be equal to 1 (JVET-R0071 #2)</w:t>
        </w:r>
      </w:ins>
    </w:p>
    <w:p w14:paraId="157608F5" w14:textId="4D5B108C" w:rsidR="00A96D58" w:rsidRPr="00A96D58" w:rsidRDefault="00A96D58">
      <w:pPr>
        <w:numPr>
          <w:ilvl w:val="1"/>
          <w:numId w:val="90"/>
        </w:numPr>
        <w:rPr>
          <w:ins w:id="570" w:author="Gary Sullivan" w:date="2020-04-16T06:01:00Z"/>
          <w:bCs/>
          <w:lang w:val="en-US"/>
        </w:rPr>
        <w:pPrChange w:id="571" w:author="Gary Sullivan" w:date="2020-04-16T06:02:00Z">
          <w:pPr>
            <w:numPr>
              <w:ilvl w:val="1"/>
              <w:numId w:val="88"/>
            </w:numPr>
            <w:ind w:left="1080" w:hanging="360"/>
          </w:pPr>
        </w:pPrChange>
      </w:pPr>
      <w:ins w:id="572" w:author="Gary Sullivan" w:date="2020-04-16T06:01:00Z">
        <w:r w:rsidRPr="00A96D58">
          <w:rPr>
            <w:lang w:val="en-US"/>
          </w:rPr>
          <w:t>Keep the current inference</w:t>
        </w:r>
      </w:ins>
      <w:ins w:id="573" w:author="Gary Sullivan" w:date="2020-04-16T06:28:00Z">
        <w:r w:rsidR="00225D36">
          <w:rPr>
            <w:lang w:val="en-US"/>
          </w:rPr>
          <w:t xml:space="preserve">, which is to infer it to </w:t>
        </w:r>
      </w:ins>
      <w:ins w:id="574" w:author="Gary Sullivan" w:date="2020-04-16T06:29:00Z">
        <w:r w:rsidR="00225D36">
          <w:rPr>
            <w:lang w:val="en-US"/>
          </w:rPr>
          <w:t>0</w:t>
        </w:r>
      </w:ins>
      <w:ins w:id="575" w:author="Gary Sullivan" w:date="2020-04-16T06:01:00Z">
        <w:r w:rsidRPr="00A96D58">
          <w:rPr>
            <w:lang w:val="en-US"/>
          </w:rPr>
          <w:t xml:space="preserve"> (JVET-R0284 #1)</w:t>
        </w:r>
      </w:ins>
    </w:p>
    <w:p w14:paraId="368FB74E" w14:textId="612A0772" w:rsidR="00225D36" w:rsidRDefault="00225D36" w:rsidP="00225D36">
      <w:pPr>
        <w:ind w:left="360"/>
        <w:rPr>
          <w:ins w:id="576" w:author="Gary Sullivan" w:date="2020-04-16T06:30:00Z"/>
          <w:bCs/>
          <w:lang w:val="en-US"/>
        </w:rPr>
      </w:pPr>
      <w:ins w:id="577" w:author="Gary Sullivan" w:date="2020-04-16T06:29:00Z">
        <w:r>
          <w:rPr>
            <w:bCs/>
            <w:lang w:val="en-US"/>
          </w:rPr>
          <w:t xml:space="preserve">Previously the inference would affect the ability to use wrap-around, but that dependence was </w:t>
        </w:r>
      </w:ins>
      <w:ins w:id="578" w:author="Gary Sullivan" w:date="2020-04-16T06:30:00Z">
        <w:r>
          <w:rPr>
            <w:bCs/>
            <w:lang w:val="en-US"/>
          </w:rPr>
          <w:t xml:space="preserve">agreed to be </w:t>
        </w:r>
      </w:ins>
      <w:ins w:id="579" w:author="Gary Sullivan" w:date="2020-04-16T06:29:00Z">
        <w:r>
          <w:rPr>
            <w:bCs/>
            <w:lang w:val="en-US"/>
          </w:rPr>
          <w:t>removed ear</w:t>
        </w:r>
      </w:ins>
      <w:ins w:id="580" w:author="Gary Sullivan" w:date="2020-04-16T06:30:00Z">
        <w:r>
          <w:rPr>
            <w:bCs/>
            <w:lang w:val="en-US"/>
          </w:rPr>
          <w:t xml:space="preserve">lier in the meeting. Inference to 1 seems more logical, although it does not make a functional difference. At this point, it </w:t>
        </w:r>
      </w:ins>
      <w:ins w:id="581" w:author="Gary Sullivan" w:date="2020-04-16T06:32:00Z">
        <w:r>
          <w:rPr>
            <w:bCs/>
            <w:lang w:val="en-US"/>
          </w:rPr>
          <w:t>seems to be</w:t>
        </w:r>
      </w:ins>
      <w:ins w:id="582" w:author="Gary Sullivan" w:date="2020-04-16T06:30:00Z">
        <w:r>
          <w:rPr>
            <w:bCs/>
            <w:lang w:val="en-US"/>
          </w:rPr>
          <w:t xml:space="preserve"> a </w:t>
        </w:r>
      </w:ins>
      <w:ins w:id="583" w:author="Gary Sullivan" w:date="2020-04-16T06:31:00Z">
        <w:r>
          <w:rPr>
            <w:bCs/>
            <w:lang w:val="en-US"/>
          </w:rPr>
          <w:t>purely editorial matter.</w:t>
        </w:r>
      </w:ins>
    </w:p>
    <w:p w14:paraId="7BC897A7" w14:textId="762C2065" w:rsidR="00225D36" w:rsidRDefault="00225D36">
      <w:pPr>
        <w:ind w:left="360"/>
        <w:rPr>
          <w:ins w:id="584" w:author="Gary Sullivan" w:date="2020-04-16T06:28:00Z"/>
          <w:bCs/>
          <w:lang w:val="en-US"/>
        </w:rPr>
        <w:pPrChange w:id="585" w:author="Gary Sullivan" w:date="2020-04-16T06:28:00Z">
          <w:pPr>
            <w:numPr>
              <w:numId w:val="90"/>
            </w:numPr>
            <w:ind w:left="360" w:hanging="360"/>
          </w:pPr>
        </w:pPrChange>
      </w:pPr>
      <w:ins w:id="586" w:author="Gary Sullivan" w:date="2020-04-16T06:32:00Z">
        <w:r w:rsidRPr="00D05451">
          <w:rPr>
            <w:bCs/>
            <w:highlight w:val="yellow"/>
            <w:lang w:val="en-US"/>
            <w:rPrChange w:id="587" w:author="Gary Sullivan" w:date="2020-04-16T06:32:00Z">
              <w:rPr>
                <w:bCs/>
                <w:lang w:val="en-US"/>
              </w:rPr>
            </w:rPrChange>
          </w:rPr>
          <w:t>Decision (Ed.)</w:t>
        </w:r>
        <w:r>
          <w:rPr>
            <w:bCs/>
            <w:lang w:val="en-US"/>
          </w:rPr>
          <w:t>: It is suggested for the editor to specify inference of the value 1</w:t>
        </w:r>
      </w:ins>
      <w:ins w:id="588" w:author="Gary Sullivan" w:date="2020-04-16T06:34:00Z">
        <w:r w:rsidR="00D05451">
          <w:rPr>
            <w:bCs/>
            <w:lang w:val="en-US"/>
          </w:rPr>
          <w:t xml:space="preserve"> </w:t>
        </w:r>
      </w:ins>
      <w:ins w:id="589" w:author="Gary Sullivan" w:date="2020-04-16T06:53:00Z">
        <w:r w:rsidR="007A05FF">
          <w:rPr>
            <w:bCs/>
            <w:lang w:val="en-US"/>
          </w:rPr>
          <w:t xml:space="preserve">for </w:t>
        </w:r>
        <w:r w:rsidR="007A05FF" w:rsidRPr="00A96D58">
          <w:rPr>
            <w:lang w:val="en-US"/>
          </w:rPr>
          <w:t xml:space="preserve">sps_independent_subpics_flag </w:t>
        </w:r>
        <w:r w:rsidR="007A05FF">
          <w:rPr>
            <w:lang w:val="en-US"/>
          </w:rPr>
          <w:t xml:space="preserve">and the value 1 </w:t>
        </w:r>
      </w:ins>
      <w:ins w:id="590" w:author="Gary Sullivan" w:date="2020-04-16T06:34:00Z">
        <w:r w:rsidR="00D05451">
          <w:rPr>
            <w:bCs/>
            <w:lang w:val="en-US"/>
          </w:rPr>
          <w:t xml:space="preserve">for </w:t>
        </w:r>
        <w:r w:rsidR="00D05451" w:rsidRPr="00A96D58">
          <w:rPr>
            <w:lang w:val="en-US"/>
          </w:rPr>
          <w:t>subpic_treated_as_pic_flag[ i ]</w:t>
        </w:r>
        <w:r w:rsidR="00D05451">
          <w:rPr>
            <w:lang w:val="en-US"/>
          </w:rPr>
          <w:t xml:space="preserve"> and the value 0 </w:t>
        </w:r>
      </w:ins>
      <w:ins w:id="591" w:author="Gary Sullivan" w:date="2020-04-16T06:35:00Z">
        <w:r w:rsidR="00D05451">
          <w:rPr>
            <w:lang w:val="en-US"/>
          </w:rPr>
          <w:t xml:space="preserve">for </w:t>
        </w:r>
        <w:r w:rsidR="00D05451" w:rsidRPr="00A96D58">
          <w:rPr>
            <w:lang w:val="en-US"/>
          </w:rPr>
          <w:t>loop_filter_across_subpic_enabled_pic_flag[ i ] when not present.</w:t>
        </w:r>
      </w:ins>
    </w:p>
    <w:p w14:paraId="6C42552D" w14:textId="69993B95" w:rsidR="00A96D58" w:rsidRPr="00A96D58" w:rsidRDefault="00A96D58">
      <w:pPr>
        <w:numPr>
          <w:ilvl w:val="0"/>
          <w:numId w:val="90"/>
        </w:numPr>
        <w:rPr>
          <w:ins w:id="592" w:author="Gary Sullivan" w:date="2020-04-16T06:01:00Z"/>
          <w:bCs/>
          <w:lang w:val="en-US"/>
        </w:rPr>
        <w:pPrChange w:id="593" w:author="Gary Sullivan" w:date="2020-04-16T06:02:00Z">
          <w:pPr>
            <w:numPr>
              <w:numId w:val="88"/>
            </w:numPr>
            <w:ind w:left="360" w:hanging="360"/>
          </w:pPr>
        </w:pPrChange>
      </w:pPr>
      <w:ins w:id="594" w:author="Gary Sullivan" w:date="2020-04-16T06:01:00Z">
        <w:r w:rsidRPr="00A96D58">
          <w:rPr>
            <w:bCs/>
            <w:lang w:val="en-US"/>
          </w:rPr>
          <w:t xml:space="preserve">Change the inference of </w:t>
        </w:r>
        <w:r w:rsidRPr="00A96D58">
          <w:rPr>
            <w:lang w:val="en-US"/>
          </w:rPr>
          <w:t>loop_filter_across_subpic_enabled_pic_</w:t>
        </w:r>
        <w:proofErr w:type="gramStart"/>
        <w:r w:rsidRPr="00A96D58">
          <w:rPr>
            <w:lang w:val="en-US"/>
          </w:rPr>
          <w:t>flag[</w:t>
        </w:r>
        <w:proofErr w:type="gramEnd"/>
        <w:r w:rsidRPr="00A96D58">
          <w:rPr>
            <w:lang w:val="en-US"/>
          </w:rPr>
          <w:t> i ] when not present.</w:t>
        </w:r>
      </w:ins>
    </w:p>
    <w:p w14:paraId="47CA85B3" w14:textId="77777777" w:rsidR="00A96D58" w:rsidRPr="00A96D58" w:rsidRDefault="00A96D58">
      <w:pPr>
        <w:numPr>
          <w:ilvl w:val="1"/>
          <w:numId w:val="90"/>
        </w:numPr>
        <w:rPr>
          <w:ins w:id="595" w:author="Gary Sullivan" w:date="2020-04-16T06:01:00Z"/>
          <w:bCs/>
          <w:lang w:val="en-US"/>
        </w:rPr>
        <w:pPrChange w:id="596" w:author="Gary Sullivan" w:date="2020-04-16T06:02:00Z">
          <w:pPr>
            <w:numPr>
              <w:ilvl w:val="1"/>
              <w:numId w:val="88"/>
            </w:numPr>
            <w:ind w:left="1080" w:hanging="360"/>
          </w:pPr>
        </w:pPrChange>
      </w:pPr>
      <w:ins w:id="597" w:author="Gary Sullivan" w:date="2020-04-16T06:01:00Z">
        <w:r w:rsidRPr="00A96D58">
          <w:rPr>
            <w:bCs/>
            <w:lang w:val="en-US"/>
          </w:rPr>
          <w:t>Infer it to be equal to 0 (JVET-R0071 #3)</w:t>
        </w:r>
      </w:ins>
    </w:p>
    <w:p w14:paraId="4EE68A7A" w14:textId="75EF5DE1" w:rsidR="00D05451" w:rsidRDefault="00D05451" w:rsidP="00D05451">
      <w:pPr>
        <w:ind w:left="360"/>
        <w:rPr>
          <w:ins w:id="598" w:author="Gary Sullivan" w:date="2020-04-16T06:55:00Z"/>
          <w:bCs/>
          <w:lang w:val="en-US"/>
        </w:rPr>
      </w:pPr>
      <w:ins w:id="599" w:author="Gary Sullivan" w:date="2020-04-16T06:33:00Z">
        <w:r>
          <w:rPr>
            <w:bCs/>
            <w:lang w:val="en-US"/>
          </w:rPr>
          <w:t>This is just editorial, as was the case for item #</w:t>
        </w:r>
      </w:ins>
      <w:ins w:id="600" w:author="Gary Sullivan" w:date="2020-04-16T06:34:00Z">
        <w:r>
          <w:rPr>
            <w:bCs/>
            <w:lang w:val="en-US"/>
          </w:rPr>
          <w:t>3</w:t>
        </w:r>
      </w:ins>
      <w:ins w:id="601" w:author="Gary Sullivan" w:date="2020-04-16T06:33:00Z">
        <w:r>
          <w:rPr>
            <w:bCs/>
            <w:lang w:val="en-US"/>
          </w:rPr>
          <w:t xml:space="preserve"> above</w:t>
        </w:r>
      </w:ins>
      <w:ins w:id="602" w:author="Gary Sullivan" w:date="2020-04-16T06:37:00Z">
        <w:r w:rsidR="00AB36E8">
          <w:rPr>
            <w:bCs/>
            <w:lang w:val="en-US"/>
          </w:rPr>
          <w:t>; see notes for item #3</w:t>
        </w:r>
      </w:ins>
      <w:ins w:id="603" w:author="Gary Sullivan" w:date="2020-04-16T06:33:00Z">
        <w:r>
          <w:rPr>
            <w:bCs/>
            <w:lang w:val="en-US"/>
          </w:rPr>
          <w:t>.</w:t>
        </w:r>
      </w:ins>
    </w:p>
    <w:p w14:paraId="3F7802AA" w14:textId="7CDB9367" w:rsidR="00A96D58" w:rsidRPr="007A05FF" w:rsidRDefault="00A96D58" w:rsidP="00A96D58">
      <w:pPr>
        <w:numPr>
          <w:ilvl w:val="0"/>
          <w:numId w:val="90"/>
        </w:numPr>
        <w:rPr>
          <w:ins w:id="604" w:author="Gary Sullivan" w:date="2020-04-16T06:55:00Z"/>
          <w:bCs/>
          <w:lang w:val="en-US"/>
          <w:rPrChange w:id="605" w:author="Gary Sullivan" w:date="2020-04-16T06:55:00Z">
            <w:rPr>
              <w:ins w:id="606" w:author="Gary Sullivan" w:date="2020-04-16T06:55:00Z"/>
              <w:lang w:val="en-US"/>
            </w:rPr>
          </w:rPrChange>
        </w:rPr>
      </w:pPr>
      <w:ins w:id="607" w:author="Gary Sullivan" w:date="2020-04-16T06:01:00Z">
        <w:r w:rsidRPr="00A96D58">
          <w:rPr>
            <w:lang w:val="en-US"/>
          </w:rPr>
          <w:t>Infer single_slice_per_subpic_flag to be equal to 1 when no_pic_partition_flag is equal to 1 (JVET-R0071 #4)</w:t>
        </w:r>
      </w:ins>
      <w:ins w:id="608" w:author="Gary Sullivan" w:date="2020-04-16T06:55:00Z">
        <w:r w:rsidR="007A05FF">
          <w:rPr>
            <w:lang w:val="en-US"/>
          </w:rPr>
          <w:t>.</w:t>
        </w:r>
      </w:ins>
    </w:p>
    <w:p w14:paraId="0EB2BE6C" w14:textId="6D0DA3B6" w:rsidR="007A05FF" w:rsidRDefault="007A05FF" w:rsidP="007A05FF">
      <w:pPr>
        <w:ind w:left="360"/>
        <w:rPr>
          <w:ins w:id="609" w:author="Gary Sullivan" w:date="2020-04-16T06:56:00Z"/>
          <w:lang w:val="en-US"/>
        </w:rPr>
      </w:pPr>
      <w:ins w:id="610" w:author="Gary Sullivan" w:date="2020-04-16T06:55:00Z">
        <w:r>
          <w:rPr>
            <w:lang w:val="en-US"/>
          </w:rPr>
          <w:t>This is just editorial, but the suggested change seems logical.</w:t>
        </w:r>
      </w:ins>
    </w:p>
    <w:p w14:paraId="58A5F811" w14:textId="15EEEB32" w:rsidR="005D6E74" w:rsidRPr="00A96D58" w:rsidRDefault="007A05FF">
      <w:pPr>
        <w:ind w:left="360"/>
        <w:rPr>
          <w:ins w:id="611" w:author="Gary Sullivan" w:date="2020-04-16T06:01:00Z"/>
          <w:bCs/>
          <w:lang w:val="en-US"/>
        </w:rPr>
        <w:pPrChange w:id="612" w:author="Gary Sullivan" w:date="2020-04-16T06:55:00Z">
          <w:pPr>
            <w:numPr>
              <w:numId w:val="88"/>
            </w:numPr>
            <w:ind w:left="360" w:hanging="360"/>
          </w:pPr>
        </w:pPrChange>
      </w:pPr>
      <w:ins w:id="613" w:author="Gary Sullivan" w:date="2020-04-16T06:56:00Z">
        <w:r w:rsidRPr="003E1F84">
          <w:rPr>
            <w:bCs/>
            <w:highlight w:val="yellow"/>
            <w:lang w:val="en-US"/>
          </w:rPr>
          <w:t>Decision (Ed.)</w:t>
        </w:r>
        <w:r>
          <w:rPr>
            <w:bCs/>
            <w:lang w:val="en-US"/>
          </w:rPr>
          <w:t xml:space="preserve">: It is suggested for the editor to specify inference of the value </w:t>
        </w:r>
      </w:ins>
      <w:ins w:id="614" w:author="Gary Sullivan" w:date="2020-04-16T07:00:00Z">
        <w:r w:rsidR="005D6E74">
          <w:rPr>
            <w:bCs/>
            <w:lang w:val="en-US"/>
          </w:rPr>
          <w:t>1</w:t>
        </w:r>
      </w:ins>
      <w:ins w:id="615" w:author="Gary Sullivan" w:date="2020-04-16T06:56:00Z">
        <w:r>
          <w:rPr>
            <w:bCs/>
            <w:lang w:val="en-US"/>
          </w:rPr>
          <w:t xml:space="preserve"> for </w:t>
        </w:r>
      </w:ins>
      <w:ins w:id="616" w:author="Gary Sullivan" w:date="2020-04-16T07:00:00Z">
        <w:r w:rsidR="005D6E74" w:rsidRPr="00A96D58">
          <w:rPr>
            <w:lang w:val="en-US"/>
          </w:rPr>
          <w:t xml:space="preserve">single_slice_per_subpic_flag </w:t>
        </w:r>
      </w:ins>
      <w:ins w:id="617" w:author="Gary Sullivan" w:date="2020-04-16T06:56:00Z">
        <w:r w:rsidRPr="00A96D58">
          <w:rPr>
            <w:lang w:val="en-US"/>
          </w:rPr>
          <w:t>when not present</w:t>
        </w:r>
        <w:r>
          <w:rPr>
            <w:lang w:val="en-US"/>
          </w:rPr>
          <w:t>.</w:t>
        </w:r>
      </w:ins>
    </w:p>
    <w:p w14:paraId="7A0AF70A" w14:textId="640FDBA4" w:rsidR="00A96D58" w:rsidRPr="005D6E74" w:rsidRDefault="00A96D58" w:rsidP="00A96D58">
      <w:pPr>
        <w:numPr>
          <w:ilvl w:val="0"/>
          <w:numId w:val="90"/>
        </w:numPr>
        <w:rPr>
          <w:ins w:id="618" w:author="Gary Sullivan" w:date="2020-04-16T07:07:00Z"/>
          <w:bCs/>
          <w:lang w:val="en-US"/>
          <w:rPrChange w:id="619" w:author="Gary Sullivan" w:date="2020-04-16T07:07:00Z">
            <w:rPr>
              <w:ins w:id="620" w:author="Gary Sullivan" w:date="2020-04-16T07:07:00Z"/>
              <w:lang w:val="en-US"/>
            </w:rPr>
          </w:rPrChange>
        </w:rPr>
      </w:pPr>
      <w:ins w:id="621" w:author="Gary Sullivan" w:date="2020-04-16T06:01:00Z">
        <w:r w:rsidRPr="00A96D58">
          <w:rPr>
            <w:lang w:val="en-US"/>
          </w:rPr>
          <w:lastRenderedPageBreak/>
          <w:t>Condition the presence of sps_ref_wraparound_enabled_flag such that it is present only when sps_independent_subpics_flag is equal to 0. When not present, infer the value to be equal to 0. (JVET-R0284#2)</w:t>
        </w:r>
      </w:ins>
      <w:ins w:id="622" w:author="Gary Sullivan" w:date="2020-04-16T07:07:00Z">
        <w:r w:rsidR="005D6E74">
          <w:rPr>
            <w:lang w:val="en-US"/>
          </w:rPr>
          <w:t>.</w:t>
        </w:r>
      </w:ins>
    </w:p>
    <w:p w14:paraId="4F6A17FD" w14:textId="5AF614C9" w:rsidR="005D6E74" w:rsidRPr="00A96D58" w:rsidRDefault="005D6E74">
      <w:pPr>
        <w:ind w:left="360"/>
        <w:rPr>
          <w:ins w:id="623" w:author="Gary Sullivan" w:date="2020-04-16T06:01:00Z"/>
          <w:bCs/>
          <w:lang w:val="en-US"/>
        </w:rPr>
        <w:pPrChange w:id="624" w:author="Gary Sullivan" w:date="2020-04-16T07:08:00Z">
          <w:pPr>
            <w:numPr>
              <w:numId w:val="88"/>
            </w:numPr>
            <w:ind w:left="360" w:hanging="360"/>
          </w:pPr>
        </w:pPrChange>
      </w:pPr>
      <w:ins w:id="625" w:author="Gary Sullivan" w:date="2020-04-16T07:08:00Z">
        <w:r>
          <w:rPr>
            <w:lang w:val="en-US"/>
          </w:rPr>
          <w:t>This item was no longer valid after an agreement reached earlier in the meeting.</w:t>
        </w:r>
      </w:ins>
    </w:p>
    <w:p w14:paraId="11B43F2F" w14:textId="5DF29CD6" w:rsidR="00A96D58" w:rsidRPr="00A96D58" w:rsidRDefault="00A96D58">
      <w:pPr>
        <w:numPr>
          <w:ilvl w:val="0"/>
          <w:numId w:val="90"/>
        </w:numPr>
        <w:rPr>
          <w:ins w:id="626" w:author="Gary Sullivan" w:date="2020-04-16T06:01:00Z"/>
          <w:bCs/>
          <w:lang w:val="en-US"/>
        </w:rPr>
        <w:pPrChange w:id="627" w:author="Gary Sullivan" w:date="2020-04-16T06:02:00Z">
          <w:pPr>
            <w:numPr>
              <w:numId w:val="88"/>
            </w:numPr>
            <w:ind w:left="360" w:hanging="360"/>
          </w:pPr>
        </w:pPrChange>
      </w:pPr>
      <w:ins w:id="628" w:author="Gary Sullivan" w:date="2020-04-16T06:01:00Z">
        <w:r w:rsidRPr="00A96D58">
          <w:rPr>
            <w:bCs/>
            <w:lang w:val="en-US"/>
          </w:rPr>
          <w:t>Order of slices in PPS signalling and in picture. It is asserted that there is problem since the order of slices signalled in PPS may be different from the order of slices in decoding order.</w:t>
        </w:r>
      </w:ins>
    </w:p>
    <w:p w14:paraId="4AE8ADFD" w14:textId="77777777" w:rsidR="00A96D58" w:rsidRPr="00A96D58" w:rsidRDefault="00A96D58">
      <w:pPr>
        <w:ind w:left="360"/>
        <w:rPr>
          <w:ins w:id="629" w:author="Gary Sullivan" w:date="2020-04-16T06:01:00Z"/>
          <w:lang w:val="en-US"/>
        </w:rPr>
        <w:pPrChange w:id="630" w:author="Gary Sullivan" w:date="2020-04-16T07:11:00Z">
          <w:pPr/>
        </w:pPrChange>
      </w:pPr>
      <w:ins w:id="631" w:author="Gary Sullivan" w:date="2020-04-16T21:39:00Z">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193.2pt" o:ole="">
              <v:imagedata r:id="rId465" o:title=""/>
            </v:shape>
            <o:OLEObject Type="Embed" ProgID="Visio.Drawing.15" ShapeID="_x0000_i1025" DrawAspect="Content" ObjectID="_1648578634" r:id="rId466"/>
          </w:object>
        </w:r>
      </w:ins>
      <w:ins w:id="632" w:author="Gary Sullivan" w:date="2020-04-16T06:01:00Z">
        <w:r w:rsidRPr="00A96D58">
          <w:rPr>
            <w:lang w:val="en-US"/>
          </w:rPr>
          <w:t xml:space="preserve"> </w:t>
        </w:r>
      </w:ins>
      <w:ins w:id="633" w:author="Gary Sullivan" w:date="2020-04-16T21:39:00Z">
        <w:r w:rsidRPr="00A96D58">
          <w:rPr>
            <w:lang w:val="en-US"/>
          </w:rPr>
          <w:object w:dxaOrig="4791" w:dyaOrig="4660" w14:anchorId="70B729AF">
            <v:shape id="_x0000_i1026" type="#_x0000_t75" style="width:199.2pt;height:193.2pt" o:ole="">
              <v:imagedata r:id="rId467" o:title=""/>
            </v:shape>
            <o:OLEObject Type="Embed" ProgID="Visio.Drawing.15" ShapeID="_x0000_i1026" DrawAspect="Content" ObjectID="_1648578635" r:id="rId468"/>
          </w:object>
        </w:r>
      </w:ins>
    </w:p>
    <w:p w14:paraId="5B679A6D" w14:textId="7FA42302" w:rsidR="00A96D58" w:rsidRPr="00A96D58" w:rsidRDefault="00D22F74">
      <w:pPr>
        <w:ind w:left="360"/>
        <w:rPr>
          <w:ins w:id="634" w:author="Gary Sullivan" w:date="2020-04-16T06:01:00Z"/>
          <w:bCs/>
          <w:lang w:val="en-US"/>
        </w:rPr>
        <w:pPrChange w:id="635" w:author="Gary Sullivan" w:date="2020-04-16T07:19:00Z">
          <w:pPr/>
        </w:pPrChange>
      </w:pPr>
      <w:ins w:id="636" w:author="Gary Sullivan" w:date="2020-04-16T07:19:00Z">
        <w:r>
          <w:rPr>
            <w:bCs/>
            <w:lang w:val="en-US"/>
          </w:rPr>
          <w:t>Example 1</w:t>
        </w:r>
      </w:ins>
    </w:p>
    <w:p w14:paraId="309C276F" w14:textId="77777777" w:rsidR="00A96D58" w:rsidRPr="00A96D58" w:rsidRDefault="00A96D58">
      <w:pPr>
        <w:ind w:left="360"/>
        <w:rPr>
          <w:ins w:id="637" w:author="Gary Sullivan" w:date="2020-04-16T06:01:00Z"/>
          <w:bCs/>
          <w:lang w:val="en-US"/>
        </w:rPr>
        <w:pPrChange w:id="638" w:author="Gary Sullivan" w:date="2020-04-16T07:11:00Z">
          <w:pPr/>
        </w:pPrChange>
      </w:pPr>
      <w:ins w:id="639" w:author="Gary Sullivan" w:date="2020-04-16T21:39:00Z">
        <w:r w:rsidRPr="00A96D58">
          <w:rPr>
            <w:lang w:val="en-US"/>
          </w:rPr>
          <w:object w:dxaOrig="9990" w:dyaOrig="3750" w14:anchorId="3DC71663">
            <v:shape id="_x0000_i1027" type="#_x0000_t75" style="width:314.4pt;height:117pt" o:ole="">
              <v:imagedata r:id="rId469" o:title=""/>
            </v:shape>
            <o:OLEObject Type="Embed" ProgID="Visio.Drawing.15" ShapeID="_x0000_i1027" DrawAspect="Content" ObjectID="_1648578636" r:id="rId470"/>
          </w:object>
        </w:r>
      </w:ins>
    </w:p>
    <w:p w14:paraId="6C6DC2E9" w14:textId="77C333EA" w:rsidR="00D22F74" w:rsidRDefault="00D22F74" w:rsidP="005D6E74">
      <w:pPr>
        <w:ind w:left="360"/>
        <w:rPr>
          <w:ins w:id="640" w:author="Gary Sullivan" w:date="2020-04-16T07:19:00Z"/>
          <w:bCs/>
          <w:lang w:val="en-US"/>
        </w:rPr>
      </w:pPr>
      <w:ins w:id="641" w:author="Gary Sullivan" w:date="2020-04-16T07:19:00Z">
        <w:r>
          <w:rPr>
            <w:bCs/>
            <w:lang w:val="en-US"/>
          </w:rPr>
          <w:t xml:space="preserve">Example 2 (an example that </w:t>
        </w:r>
      </w:ins>
      <w:ins w:id="642" w:author="Gary Sullivan" w:date="2020-04-16T07:20:00Z">
        <w:r w:rsidR="000C69D3">
          <w:rPr>
            <w:bCs/>
            <w:lang w:val="en-US"/>
          </w:rPr>
          <w:t xml:space="preserve">has subpictures that contain only partial tiles, which </w:t>
        </w:r>
      </w:ins>
      <w:ins w:id="643" w:author="Gary Sullivan" w:date="2020-04-16T07:19:00Z">
        <w:r>
          <w:rPr>
            <w:bCs/>
            <w:lang w:val="en-US"/>
          </w:rPr>
          <w:t>would be disallowed by the constraint below)</w:t>
        </w:r>
      </w:ins>
    </w:p>
    <w:p w14:paraId="71A18D03" w14:textId="56E00D5E" w:rsidR="00A96D58" w:rsidRPr="00A96D58" w:rsidRDefault="00A96D58">
      <w:pPr>
        <w:ind w:left="360"/>
        <w:rPr>
          <w:ins w:id="644" w:author="Gary Sullivan" w:date="2020-04-16T06:01:00Z"/>
          <w:bCs/>
          <w:lang w:val="en-US"/>
        </w:rPr>
        <w:pPrChange w:id="645" w:author="Gary Sullivan" w:date="2020-04-16T07:09:00Z">
          <w:pPr/>
        </w:pPrChange>
      </w:pPr>
      <w:ins w:id="646" w:author="Gary Sullivan" w:date="2020-04-16T06:01:00Z">
        <w:r w:rsidRPr="00A96D58">
          <w:rPr>
            <w:bCs/>
            <w:lang w:val="en-US"/>
          </w:rPr>
          <w:t>Is it a problem? if yes, the following are proposed fixes:</w:t>
        </w:r>
      </w:ins>
    </w:p>
    <w:p w14:paraId="5DAB9510" w14:textId="77777777" w:rsidR="00A96D58" w:rsidRPr="00A96D58" w:rsidRDefault="00A96D58">
      <w:pPr>
        <w:numPr>
          <w:ilvl w:val="1"/>
          <w:numId w:val="90"/>
        </w:numPr>
        <w:rPr>
          <w:ins w:id="647" w:author="Gary Sullivan" w:date="2020-04-16T06:01:00Z"/>
          <w:bCs/>
          <w:lang w:val="en-US"/>
        </w:rPr>
        <w:pPrChange w:id="648" w:author="Gary Sullivan" w:date="2020-04-16T06:02:00Z">
          <w:pPr>
            <w:numPr>
              <w:ilvl w:val="1"/>
              <w:numId w:val="88"/>
            </w:numPr>
            <w:ind w:left="1080" w:hanging="360"/>
          </w:pPr>
        </w:pPrChange>
      </w:pPr>
      <w:ins w:id="649" w:author="Gary Sullivan" w:date="2020-04-16T06:01:00Z">
        <w:r w:rsidRPr="00A96D58">
          <w:rPr>
            <w:lang w:val="en-US"/>
          </w:rPr>
          <w:t>Introduce constraints to ensure that the slice signalling order in the PPS and the slice coding order within the bitstream are the same. (JVET-R0091 #1)</w:t>
        </w:r>
      </w:ins>
    </w:p>
    <w:p w14:paraId="1985D887" w14:textId="77777777" w:rsidR="00A96D58" w:rsidRPr="00A96D58" w:rsidRDefault="00A96D58">
      <w:pPr>
        <w:ind w:left="1080"/>
        <w:rPr>
          <w:ins w:id="650" w:author="Gary Sullivan" w:date="2020-04-16T06:01:00Z"/>
          <w:bCs/>
          <w:lang w:val="en-US"/>
        </w:rPr>
        <w:pPrChange w:id="651" w:author="Gary Sullivan" w:date="2020-04-16T07:09:00Z">
          <w:pPr/>
        </w:pPrChange>
      </w:pPr>
      <w:ins w:id="652" w:author="Gary Sullivan" w:date="2020-04-16T06:01:00Z">
        <w:r w:rsidRPr="00A96D58">
          <w:rPr>
            <w:bCs/>
            <w:lang w:val="en-US"/>
          </w:rPr>
          <w:t>The proposed constraint:</w:t>
        </w:r>
      </w:ins>
    </w:p>
    <w:p w14:paraId="3ED07C19" w14:textId="77777777" w:rsidR="00A96D58" w:rsidRPr="00A96D58" w:rsidRDefault="00A96D58">
      <w:pPr>
        <w:ind w:left="1080"/>
        <w:rPr>
          <w:ins w:id="653" w:author="Gary Sullivan" w:date="2020-04-16T06:01:00Z"/>
          <w:bCs/>
          <w:lang w:val="en-US"/>
        </w:rPr>
        <w:pPrChange w:id="654" w:author="Gary Sullivan" w:date="2020-04-16T07:09:00Z">
          <w:pPr/>
        </w:pPrChange>
      </w:pPr>
      <w:ins w:id="655" w:author="Gary Sullivan" w:date="2020-04-16T06:01:00Z">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ins>
    </w:p>
    <w:p w14:paraId="28975CD0" w14:textId="77777777" w:rsidR="00A96D58" w:rsidRPr="00A96D58" w:rsidRDefault="00A96D58">
      <w:pPr>
        <w:ind w:left="1080"/>
        <w:rPr>
          <w:ins w:id="656" w:author="Gary Sullivan" w:date="2020-04-16T06:01:00Z"/>
          <w:bCs/>
          <w:lang w:val="en-US"/>
        </w:rPr>
        <w:pPrChange w:id="657" w:author="Gary Sullivan" w:date="2020-04-16T07:09:00Z">
          <w:pPr/>
        </w:pPrChange>
      </w:pPr>
      <w:ins w:id="658" w:author="Gary Sullivan" w:date="2020-04-16T06:01:00Z">
        <w:r w:rsidRPr="00A96D58">
          <w:rPr>
            <w:bCs/>
            <w:lang w:val="en-US"/>
          </w:rPr>
          <w:t>In order for item 7.a to work, the following constraints are also needed:</w:t>
        </w:r>
      </w:ins>
    </w:p>
    <w:p w14:paraId="51D05E98" w14:textId="77777777" w:rsidR="00A96D58" w:rsidRPr="00A96D58" w:rsidRDefault="00A96D58">
      <w:pPr>
        <w:ind w:left="1080"/>
        <w:rPr>
          <w:ins w:id="659" w:author="Gary Sullivan" w:date="2020-04-16T06:01:00Z"/>
          <w:bCs/>
          <w:lang w:val="en-US"/>
        </w:rPr>
        <w:pPrChange w:id="660" w:author="Gary Sullivan" w:date="2020-04-16T07:09:00Z">
          <w:pPr/>
        </w:pPrChange>
      </w:pPr>
      <w:ins w:id="661" w:author="Gary Sullivan" w:date="2020-04-16T06:01:00Z">
        <w:r w:rsidRPr="00A96D58">
          <w:rPr>
            <w:bCs/>
            <w:lang w:val="en-US"/>
          </w:rPr>
          <w:t>One or both of the following conditions shall be fulfilled for each subpicture and tile:</w:t>
        </w:r>
      </w:ins>
    </w:p>
    <w:p w14:paraId="41C9CE8D" w14:textId="77777777" w:rsidR="00A96D58" w:rsidRPr="00A96D58" w:rsidRDefault="00A96D58">
      <w:pPr>
        <w:ind w:left="1195"/>
        <w:rPr>
          <w:ins w:id="662" w:author="Gary Sullivan" w:date="2020-04-16T06:01:00Z"/>
          <w:bCs/>
          <w:lang w:val="en-US"/>
        </w:rPr>
        <w:pPrChange w:id="663" w:author="Gary Sullivan" w:date="2020-04-16T07:09:00Z">
          <w:pPr/>
        </w:pPrChange>
      </w:pPr>
      <w:ins w:id="664" w:author="Gary Sullivan" w:date="2020-04-16T06:01:00Z">
        <w:r w:rsidRPr="00A96D58">
          <w:rPr>
            <w:bCs/>
            <w:lang w:val="en-US"/>
          </w:rPr>
          <w:t>–</w:t>
        </w:r>
        <w:r w:rsidRPr="00A96D58">
          <w:rPr>
            <w:bCs/>
            <w:lang w:val="en-US"/>
          </w:rPr>
          <w:tab/>
          <w:t>All CTUs in a subpicture belong to the same tile</w:t>
        </w:r>
      </w:ins>
    </w:p>
    <w:p w14:paraId="7605CF2F" w14:textId="77777777" w:rsidR="00A96D58" w:rsidRPr="00A96D58" w:rsidRDefault="00A96D58">
      <w:pPr>
        <w:ind w:left="1195"/>
        <w:rPr>
          <w:ins w:id="665" w:author="Gary Sullivan" w:date="2020-04-16T06:01:00Z"/>
          <w:bCs/>
          <w:lang w:val="en-US"/>
        </w:rPr>
        <w:pPrChange w:id="666" w:author="Gary Sullivan" w:date="2020-04-16T07:10:00Z">
          <w:pPr/>
        </w:pPrChange>
      </w:pPr>
      <w:ins w:id="667" w:author="Gary Sullivan" w:date="2020-04-16T06:01:00Z">
        <w:r w:rsidRPr="00A96D58">
          <w:rPr>
            <w:bCs/>
            <w:lang w:val="en-US"/>
          </w:rPr>
          <w:lastRenderedPageBreak/>
          <w:t>–</w:t>
        </w:r>
        <w:r w:rsidRPr="00A96D58">
          <w:rPr>
            <w:bCs/>
            <w:lang w:val="en-US"/>
          </w:rPr>
          <w:tab/>
          <w:t>All CTUs in a tile belong to the same subpicture</w:t>
        </w:r>
      </w:ins>
    </w:p>
    <w:p w14:paraId="57EA47B7" w14:textId="77B5A15C" w:rsidR="00A96D58" w:rsidRPr="00A96D58" w:rsidRDefault="00A96D58">
      <w:pPr>
        <w:numPr>
          <w:ilvl w:val="1"/>
          <w:numId w:val="90"/>
        </w:numPr>
        <w:rPr>
          <w:ins w:id="668" w:author="Gary Sullivan" w:date="2020-04-16T06:01:00Z"/>
          <w:bCs/>
          <w:lang w:val="en-US"/>
        </w:rPr>
        <w:pPrChange w:id="669" w:author="Gary Sullivan" w:date="2020-04-16T06:02:00Z">
          <w:pPr>
            <w:numPr>
              <w:ilvl w:val="1"/>
              <w:numId w:val="88"/>
            </w:numPr>
            <w:ind w:left="1080" w:hanging="360"/>
          </w:pPr>
        </w:pPrChange>
      </w:pPr>
      <w:ins w:id="670" w:author="Gary Sullivan" w:date="2020-04-16T06:01:00Z">
        <w:r w:rsidRPr="00A96D58">
          <w:rPr>
            <w:lang w:val="en-US"/>
          </w:rPr>
          <w:t>Introduce a mapping between the two indexing orders (JVET-R0091 #2, JVET-R0238). In addition, definition of subpicture-level slice index is updated in the spec text (JVET-R0238)</w:t>
        </w:r>
      </w:ins>
    </w:p>
    <w:p w14:paraId="4BAF5B05" w14:textId="084CD0C7" w:rsidR="00D22F74" w:rsidRDefault="00D22F74" w:rsidP="00D22F74">
      <w:pPr>
        <w:ind w:left="360"/>
        <w:rPr>
          <w:ins w:id="671" w:author="Gary Sullivan" w:date="2020-04-16T07:25:00Z"/>
          <w:bCs/>
          <w:lang w:val="en-US"/>
        </w:rPr>
      </w:pPr>
      <w:ins w:id="672" w:author="Gary Sullivan" w:date="2020-04-16T07:15:00Z">
        <w:r>
          <w:rPr>
            <w:bCs/>
            <w:lang w:val="en-US"/>
          </w:rPr>
          <w:t>It was commented that the constraint approach could prohibit</w:t>
        </w:r>
      </w:ins>
      <w:ins w:id="673" w:author="Gary Sullivan" w:date="2020-04-16T07:16:00Z">
        <w:r>
          <w:rPr>
            <w:bCs/>
            <w:lang w:val="en-US"/>
          </w:rPr>
          <w:t xml:space="preserve"> a hypothetical use</w:t>
        </w:r>
      </w:ins>
      <w:ins w:id="674" w:author="Gary Sullivan" w:date="2020-04-16T07:44:00Z">
        <w:r w:rsidR="008D1E53">
          <w:rPr>
            <w:bCs/>
            <w:lang w:val="en-US"/>
          </w:rPr>
          <w:t xml:space="preserve"> encountered in</w:t>
        </w:r>
      </w:ins>
      <w:ins w:id="675" w:author="Gary Sullivan" w:date="2020-04-16T07:45:00Z">
        <w:r w:rsidR="008D1E53">
          <w:rPr>
            <w:bCs/>
            <w:lang w:val="en-US"/>
          </w:rPr>
          <w:t xml:space="preserve"> one subpicture out of 96 in an example 360° use case</w:t>
        </w:r>
      </w:ins>
      <w:ins w:id="676" w:author="Gary Sullivan" w:date="2020-04-16T07:16:00Z">
        <w:r>
          <w:rPr>
            <w:bCs/>
            <w:lang w:val="en-US"/>
          </w:rPr>
          <w:t>.</w:t>
        </w:r>
      </w:ins>
    </w:p>
    <w:p w14:paraId="4C0A2EAF" w14:textId="4EA69318" w:rsidR="000C69D3" w:rsidRDefault="000C69D3" w:rsidP="00D22F74">
      <w:pPr>
        <w:ind w:left="360"/>
        <w:rPr>
          <w:ins w:id="677" w:author="Gary Sullivan" w:date="2020-04-16T07:26:00Z"/>
          <w:bCs/>
          <w:lang w:val="en-US"/>
        </w:rPr>
      </w:pPr>
      <w:ins w:id="678" w:author="Gary Sullivan" w:date="2020-04-16T07:25:00Z">
        <w:r>
          <w:rPr>
            <w:bCs/>
            <w:lang w:val="en-US"/>
          </w:rPr>
          <w:t xml:space="preserve">We had previously agreed not to prohibit the hypothetical use unless we had a reason to prohibit it, but </w:t>
        </w:r>
      </w:ins>
      <w:ins w:id="679" w:author="Gary Sullivan" w:date="2020-04-16T07:27:00Z">
        <w:r>
          <w:rPr>
            <w:bCs/>
            <w:lang w:val="en-US"/>
          </w:rPr>
          <w:t>the potential need to introduce a mapping may be such a reason.</w:t>
        </w:r>
      </w:ins>
    </w:p>
    <w:p w14:paraId="078900CF" w14:textId="7557E0C0" w:rsidR="000C69D3" w:rsidRDefault="000C69D3" w:rsidP="00D22F74">
      <w:pPr>
        <w:ind w:left="360"/>
        <w:rPr>
          <w:ins w:id="680" w:author="Gary Sullivan" w:date="2020-04-16T07:28:00Z"/>
          <w:bCs/>
          <w:lang w:val="en-US"/>
        </w:rPr>
      </w:pPr>
      <w:ins w:id="681" w:author="Gary Sullivan" w:date="2020-04-16T07:26:00Z">
        <w:r>
          <w:rPr>
            <w:bCs/>
            <w:lang w:val="en-US"/>
          </w:rPr>
          <w:t xml:space="preserve">It was commented </w:t>
        </w:r>
        <w:r w:rsidRPr="008D1E53">
          <w:rPr>
            <w:bCs/>
            <w:lang w:val="en-US"/>
          </w:rPr>
          <w:t xml:space="preserve">that there is some text </w:t>
        </w:r>
      </w:ins>
      <w:ins w:id="682" w:author="Gary Sullivan" w:date="2020-04-16T07:47:00Z">
        <w:r w:rsidR="008D1E53" w:rsidRPr="008D1E53">
          <w:rPr>
            <w:bCs/>
            <w:lang w:val="en-US"/>
          </w:rPr>
          <w:t xml:space="preserve">in the draft currently </w:t>
        </w:r>
      </w:ins>
      <w:ins w:id="683" w:author="Gary Sullivan" w:date="2020-04-16T07:26:00Z">
        <w:r w:rsidRPr="008D1E53">
          <w:rPr>
            <w:bCs/>
            <w:lang w:val="en-US"/>
          </w:rPr>
          <w:t>about a subpicture-level slice index</w:t>
        </w:r>
      </w:ins>
      <w:ins w:id="684" w:author="Gary Sullivan" w:date="2020-04-16T07:28:00Z">
        <w:r w:rsidRPr="008D1E53">
          <w:rPr>
            <w:bCs/>
            <w:lang w:val="en-US"/>
          </w:rPr>
          <w:t xml:space="preserve">, and </w:t>
        </w:r>
      </w:ins>
      <w:ins w:id="685" w:author="Gary Sullivan" w:date="2020-04-16T07:48:00Z">
        <w:r w:rsidR="008D1E53" w:rsidRPr="008D1E53">
          <w:rPr>
            <w:bCs/>
            <w:lang w:val="en-US"/>
            <w:rPrChange w:id="686" w:author="Gary Sullivan" w:date="2020-04-16T07:48:00Z">
              <w:rPr>
                <w:bCs/>
                <w:highlight w:val="yellow"/>
                <w:lang w:val="en-US"/>
              </w:rPr>
            </w:rPrChange>
          </w:rPr>
          <w:t xml:space="preserve">an equation expressing </w:t>
        </w:r>
      </w:ins>
      <w:ins w:id="687" w:author="Gary Sullivan" w:date="2020-04-16T07:28:00Z">
        <w:r w:rsidRPr="008D1E53">
          <w:rPr>
            <w:bCs/>
            <w:lang w:val="en-US"/>
          </w:rPr>
          <w:t>such an index is not currently specified clearly in the text</w:t>
        </w:r>
      </w:ins>
      <w:ins w:id="688" w:author="Gary Sullivan" w:date="2020-04-16T07:26:00Z">
        <w:r w:rsidRPr="008D1E53">
          <w:rPr>
            <w:bCs/>
            <w:lang w:val="en-US"/>
          </w:rPr>
          <w:t>.</w:t>
        </w:r>
      </w:ins>
    </w:p>
    <w:p w14:paraId="5847429E" w14:textId="51231CD3" w:rsidR="000C69D3" w:rsidRDefault="000C69D3" w:rsidP="00D22F74">
      <w:pPr>
        <w:ind w:left="360"/>
        <w:rPr>
          <w:ins w:id="689" w:author="Gary Sullivan" w:date="2020-04-16T07:32:00Z"/>
          <w:bCs/>
          <w:lang w:val="en-US"/>
        </w:rPr>
      </w:pPr>
      <w:ins w:id="690" w:author="Gary Sullivan" w:date="2020-04-16T07:28:00Z">
        <w:r>
          <w:rPr>
            <w:bCs/>
            <w:lang w:val="en-US"/>
          </w:rPr>
          <w:t>The mapping proposed in R02</w:t>
        </w:r>
      </w:ins>
      <w:ins w:id="691" w:author="Gary Sullivan" w:date="2020-04-16T07:32:00Z">
        <w:r w:rsidR="001C409F">
          <w:rPr>
            <w:bCs/>
            <w:lang w:val="en-US"/>
          </w:rPr>
          <w:t>3</w:t>
        </w:r>
      </w:ins>
      <w:ins w:id="692" w:author="Gary Sullivan" w:date="2020-04-16T07:28:00Z">
        <w:r>
          <w:rPr>
            <w:bCs/>
            <w:lang w:val="en-US"/>
          </w:rPr>
          <w:t>8 is to specify a mapping from a subpi</w:t>
        </w:r>
      </w:ins>
      <w:ins w:id="693" w:author="Gary Sullivan" w:date="2020-04-16T07:30:00Z">
        <w:r w:rsidR="001C409F">
          <w:rPr>
            <w:bCs/>
            <w:lang w:val="en-US"/>
          </w:rPr>
          <w:t>c</w:t>
        </w:r>
      </w:ins>
      <w:ins w:id="694" w:author="Gary Sullivan" w:date="2020-04-16T07:28:00Z">
        <w:r>
          <w:rPr>
            <w:bCs/>
            <w:lang w:val="en-US"/>
          </w:rPr>
          <w:t xml:space="preserve">ture-level slice index to a </w:t>
        </w:r>
      </w:ins>
      <w:ins w:id="695" w:author="Gary Sullivan" w:date="2020-04-16T07:29:00Z">
        <w:r>
          <w:rPr>
            <w:bCs/>
            <w:lang w:val="en-US"/>
          </w:rPr>
          <w:t>picture-level slice index.</w:t>
        </w:r>
      </w:ins>
    </w:p>
    <w:p w14:paraId="054367C5" w14:textId="4B15A038" w:rsidR="001C409F" w:rsidRDefault="001C409F" w:rsidP="00D22F74">
      <w:pPr>
        <w:ind w:left="360"/>
        <w:rPr>
          <w:ins w:id="696" w:author="Gary Sullivan" w:date="2020-04-16T07:38:00Z"/>
          <w:bCs/>
          <w:lang w:val="en-US"/>
        </w:rPr>
      </w:pPr>
      <w:ins w:id="697" w:author="Gary Sullivan" w:date="2020-04-16T07:32:00Z">
        <w:r>
          <w:rPr>
            <w:bCs/>
            <w:lang w:val="en-US"/>
          </w:rPr>
          <w:t xml:space="preserve">It was commented that </w:t>
        </w:r>
      </w:ins>
      <w:ins w:id="698" w:author="Gary Sullivan" w:date="2020-04-16T07:33:00Z">
        <w:r>
          <w:rPr>
            <w:bCs/>
            <w:lang w:val="en-US"/>
          </w:rPr>
          <w:t>if the constraint approach is taken, some encoders might violate it.</w:t>
        </w:r>
      </w:ins>
      <w:ins w:id="699" w:author="Gary Sullivan" w:date="2020-04-16T07:34:00Z">
        <w:r>
          <w:rPr>
            <w:bCs/>
            <w:lang w:val="en-US"/>
          </w:rPr>
          <w:t xml:space="preserve"> However, the constraint</w:t>
        </w:r>
      </w:ins>
      <w:ins w:id="700" w:author="Gary Sullivan" w:date="2020-04-16T07:35:00Z">
        <w:r>
          <w:rPr>
            <w:bCs/>
            <w:lang w:val="en-US"/>
          </w:rPr>
          <w:t xml:space="preserve"> only requires slice order to follow the order in the header syntax, which would argu</w:t>
        </w:r>
      </w:ins>
      <w:ins w:id="701" w:author="Gary Sullivan" w:date="2020-04-16T07:36:00Z">
        <w:r>
          <w:rPr>
            <w:bCs/>
            <w:lang w:val="en-US"/>
          </w:rPr>
          <w:t>ably be strange to violate.</w:t>
        </w:r>
      </w:ins>
    </w:p>
    <w:p w14:paraId="17B06ED2" w14:textId="0080489E" w:rsidR="001C409F" w:rsidRDefault="001C409F" w:rsidP="00D22F74">
      <w:pPr>
        <w:ind w:left="360"/>
        <w:rPr>
          <w:ins w:id="702" w:author="Gary Sullivan" w:date="2020-04-16T07:40:00Z"/>
          <w:lang w:val="en-US"/>
        </w:rPr>
      </w:pPr>
      <w:ins w:id="703" w:author="Gary Sullivan" w:date="2020-04-16T07:38:00Z">
        <w:r>
          <w:rPr>
            <w:bCs/>
            <w:lang w:val="en-US"/>
          </w:rPr>
          <w:t xml:space="preserve">In </w:t>
        </w:r>
        <w:proofErr w:type="gramStart"/>
        <w:r>
          <w:rPr>
            <w:bCs/>
            <w:lang w:val="en-US"/>
          </w:rPr>
          <w:t>fact</w:t>
        </w:r>
        <w:proofErr w:type="gramEnd"/>
        <w:r>
          <w:rPr>
            <w:bCs/>
            <w:lang w:val="en-US"/>
          </w:rPr>
          <w:t xml:space="preserve"> </w:t>
        </w:r>
      </w:ins>
      <w:ins w:id="704" w:author="Gary Sullivan" w:date="2020-04-16T07:39:00Z">
        <w:r>
          <w:rPr>
            <w:bCs/>
            <w:lang w:val="en-US"/>
          </w:rPr>
          <w:t xml:space="preserve">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ins>
    </w:p>
    <w:p w14:paraId="546E8B45" w14:textId="112DA645" w:rsidR="001C409F" w:rsidRDefault="008D1E53" w:rsidP="00D22F74">
      <w:pPr>
        <w:ind w:left="360"/>
        <w:rPr>
          <w:ins w:id="705" w:author="Gary Sullivan" w:date="2020-04-16T07:41:00Z"/>
          <w:lang w:val="en-US"/>
        </w:rPr>
      </w:pPr>
      <w:ins w:id="706" w:author="Gary Sullivan" w:date="2020-04-16T07:40:00Z">
        <w:r>
          <w:rPr>
            <w:bCs/>
            <w:lang w:val="en-US"/>
          </w:rPr>
          <w:t xml:space="preserve">The proponent of </w:t>
        </w:r>
        <w:r w:rsidRPr="00A96D58">
          <w:rPr>
            <w:lang w:val="en-US"/>
          </w:rPr>
          <w:t>JVET-R0091</w:t>
        </w:r>
      </w:ins>
      <w:ins w:id="707" w:author="Gary Sullivan" w:date="2020-04-16T07:41:00Z">
        <w:r>
          <w:rPr>
            <w:lang w:val="en-US"/>
          </w:rPr>
          <w:t xml:space="preserve"> preferred the constraint approach.</w:t>
        </w:r>
      </w:ins>
    </w:p>
    <w:p w14:paraId="715D6626" w14:textId="19C41484" w:rsidR="00257E4C" w:rsidRPr="00257E4C" w:rsidRDefault="008D1E53">
      <w:pPr>
        <w:ind w:left="360"/>
        <w:rPr>
          <w:ins w:id="708" w:author="Gary Sullivan" w:date="2020-04-16T07:58:00Z"/>
          <w:bCs/>
          <w:lang w:val="en-US"/>
          <w:rPrChange w:id="709" w:author="Gary Sullivan" w:date="2020-04-16T07:58:00Z">
            <w:rPr>
              <w:ins w:id="710" w:author="Gary Sullivan" w:date="2020-04-16T07:58:00Z"/>
              <w:lang w:val="en-US"/>
            </w:rPr>
          </w:rPrChange>
        </w:rPr>
        <w:pPrChange w:id="711" w:author="Gary Sullivan" w:date="2020-04-16T07:58:00Z">
          <w:pPr>
            <w:numPr>
              <w:numId w:val="90"/>
            </w:numPr>
            <w:ind w:left="360" w:hanging="360"/>
          </w:pPr>
        </w:pPrChange>
      </w:pPr>
      <w:ins w:id="712" w:author="Gary Sullivan" w:date="2020-04-16T07:42:00Z">
        <w:r w:rsidRPr="00257E4C">
          <w:rPr>
            <w:highlight w:val="yellow"/>
            <w:lang w:val="en-US"/>
            <w:rPrChange w:id="713" w:author="Gary Sullivan" w:date="2020-04-16T07:56:00Z">
              <w:rPr>
                <w:lang w:val="en-US"/>
              </w:rPr>
            </w:rPrChange>
          </w:rPr>
          <w:t>Decision</w:t>
        </w:r>
      </w:ins>
      <w:ins w:id="714" w:author="Gary Sullivan" w:date="2020-04-16T07:43:00Z">
        <w:r w:rsidRPr="00257E4C">
          <w:rPr>
            <w:highlight w:val="yellow"/>
            <w:lang w:val="en-US"/>
            <w:rPrChange w:id="715" w:author="Gary Sullivan" w:date="2020-04-16T07:56:00Z">
              <w:rPr>
                <w:lang w:val="en-US"/>
              </w:rPr>
            </w:rPrChange>
          </w:rPr>
          <w:t xml:space="preserve"> </w:t>
        </w:r>
      </w:ins>
      <w:ins w:id="716" w:author="Gary Sullivan" w:date="2020-04-16T07:52:00Z">
        <w:r w:rsidR="00257E4C" w:rsidRPr="00257E4C">
          <w:rPr>
            <w:highlight w:val="yellow"/>
            <w:lang w:val="en-US"/>
            <w:rPrChange w:id="717" w:author="Gary Sullivan" w:date="2020-04-16T07:56:00Z">
              <w:rPr>
                <w:lang w:val="en-US"/>
              </w:rPr>
            </w:rPrChange>
          </w:rPr>
          <w:t>(cleanup)</w:t>
        </w:r>
        <w:r w:rsidR="00257E4C">
          <w:rPr>
            <w:lang w:val="en-US"/>
          </w:rPr>
          <w:t xml:space="preserve">: </w:t>
        </w:r>
      </w:ins>
      <w:ins w:id="718" w:author="Gary Sullivan" w:date="2020-04-16T07:55:00Z">
        <w:r w:rsidR="00257E4C">
          <w:rPr>
            <w:lang w:val="en-US"/>
          </w:rPr>
          <w:t xml:space="preserve">Adopt the constraint </w:t>
        </w:r>
      </w:ins>
      <w:ins w:id="719" w:author="Gary Sullivan" w:date="2020-04-16T07:56:00Z">
        <w:r w:rsidR="00257E4C">
          <w:rPr>
            <w:lang w:val="en-US"/>
          </w:rPr>
          <w:t>approach of JVET-R00</w:t>
        </w:r>
      </w:ins>
      <w:ins w:id="720" w:author="Gary Sullivan" w:date="2020-04-16T07:57:00Z">
        <w:r w:rsidR="00257E4C">
          <w:rPr>
            <w:lang w:val="en-US"/>
          </w:rPr>
          <w:t xml:space="preserve">91 option 1. </w:t>
        </w:r>
      </w:ins>
      <w:ins w:id="721" w:author="Gary Sullivan" w:date="2020-04-16T07:51:00Z">
        <w:r w:rsidR="00257E4C">
          <w:rPr>
            <w:lang w:val="en-US"/>
          </w:rPr>
          <w:t>(The editor has discretion over the manner of expression in the text.)</w:t>
        </w:r>
      </w:ins>
    </w:p>
    <w:p w14:paraId="51CE2B3E" w14:textId="1253D6D9" w:rsidR="00A96D58" w:rsidRPr="00555C03" w:rsidRDefault="00A96D58" w:rsidP="00A96D58">
      <w:pPr>
        <w:numPr>
          <w:ilvl w:val="0"/>
          <w:numId w:val="90"/>
        </w:numPr>
        <w:rPr>
          <w:ins w:id="722" w:author="Gary Sullivan" w:date="2020-04-16T08:17:00Z"/>
          <w:bCs/>
          <w:lang w:val="en-US"/>
          <w:rPrChange w:id="723" w:author="Gary Sullivan" w:date="2020-04-16T08:17:00Z">
            <w:rPr>
              <w:ins w:id="724" w:author="Gary Sullivan" w:date="2020-04-16T08:17:00Z"/>
              <w:lang w:val="en-US"/>
            </w:rPr>
          </w:rPrChange>
        </w:rPr>
      </w:pPr>
      <w:ins w:id="725" w:author="Gary Sullivan" w:date="2020-04-16T06:01:00Z">
        <w:r w:rsidRPr="00A96D58">
          <w:rPr>
            <w:lang w:val="en-US"/>
          </w:rPr>
          <w:t>Alignment on subpic</w:t>
        </w:r>
        <w:r w:rsidRPr="00A96D58" w:rsidDel="001E0D6C">
          <w:rPr>
            <w:lang w:val="en-US"/>
          </w:rPr>
          <w:t>_treated_as_pic_flag</w:t>
        </w:r>
        <w:r w:rsidRPr="00A96D58">
          <w:rPr>
            <w:lang w:val="en-US"/>
          </w:rPr>
          <w:t xml:space="preserve"> value across layers (JVET-R0118 #2, JVET-R0186 #3)</w:t>
        </w:r>
      </w:ins>
    </w:p>
    <w:p w14:paraId="3565F838" w14:textId="5DD0D30E" w:rsidR="00555C03" w:rsidRDefault="00555C03" w:rsidP="00555C03">
      <w:pPr>
        <w:ind w:left="360"/>
        <w:rPr>
          <w:ins w:id="726" w:author="Gary Sullivan" w:date="2020-04-16T08:18:00Z"/>
          <w:lang w:val="en-US"/>
        </w:rPr>
      </w:pPr>
      <w:ins w:id="727" w:author="Gary Sullivan" w:date="2020-04-16T08:17:00Z">
        <w:r>
          <w:rPr>
            <w:lang w:val="en-US"/>
          </w:rPr>
          <w:t>Other aspects of subpictures are required to be aligned across layers.</w:t>
        </w:r>
      </w:ins>
    </w:p>
    <w:p w14:paraId="2F3DAA43" w14:textId="4C9C9C63" w:rsidR="00555C03" w:rsidRDefault="00555C03" w:rsidP="00555C03">
      <w:pPr>
        <w:ind w:left="360"/>
        <w:rPr>
          <w:ins w:id="728" w:author="Gary Sullivan" w:date="2020-04-16T08:19:00Z"/>
          <w:lang w:val="en-US"/>
        </w:rPr>
      </w:pPr>
      <w:ins w:id="729" w:author="Gary Sullivan" w:date="2020-04-16T08:18:00Z">
        <w:r>
          <w:rPr>
            <w:lang w:val="en-US"/>
          </w:rPr>
          <w:t>This is only in regard to SNR scalability.</w:t>
        </w:r>
      </w:ins>
    </w:p>
    <w:p w14:paraId="2F286D1D" w14:textId="23E978F1" w:rsidR="00555C03" w:rsidRPr="00A96D58" w:rsidRDefault="00555C03">
      <w:pPr>
        <w:ind w:left="360"/>
        <w:rPr>
          <w:ins w:id="730" w:author="Gary Sullivan" w:date="2020-04-16T06:01:00Z"/>
          <w:bCs/>
          <w:lang w:val="en-US"/>
        </w:rPr>
        <w:pPrChange w:id="731" w:author="Gary Sullivan" w:date="2020-04-16T08:17:00Z">
          <w:pPr>
            <w:numPr>
              <w:numId w:val="88"/>
            </w:numPr>
            <w:ind w:left="360" w:hanging="360"/>
          </w:pPr>
        </w:pPrChange>
      </w:pPr>
      <w:ins w:id="732" w:author="Gary Sullivan" w:date="2020-04-16T08:19:00Z">
        <w:r>
          <w:rPr>
            <w:lang w:val="en-US"/>
          </w:rPr>
          <w:t xml:space="preserve">It was commented </w:t>
        </w:r>
      </w:ins>
      <w:ins w:id="733" w:author="Gary Sullivan" w:date="2020-04-16T08:20:00Z">
        <w:r>
          <w:rPr>
            <w:lang w:val="en-US"/>
          </w:rPr>
          <w:t xml:space="preserve">that </w:t>
        </w:r>
      </w:ins>
      <w:ins w:id="734" w:author="Gary Sullivan" w:date="2020-04-16T08:21:00Z">
        <w:r>
          <w:rPr>
            <w:lang w:val="en-US"/>
          </w:rPr>
          <w:t>this corresponds to</w:t>
        </w:r>
      </w:ins>
      <w:ins w:id="735" w:author="Gary Sullivan" w:date="2020-04-16T08:20:00Z">
        <w:r>
          <w:rPr>
            <w:lang w:val="en-US"/>
          </w:rPr>
          <w:t xml:space="preserve"> item </w:t>
        </w:r>
      </w:ins>
      <w:ins w:id="736" w:author="Gary Sullivan" w:date="2020-04-16T08:22:00Z">
        <w:r>
          <w:rPr>
            <w:lang w:val="en-US"/>
          </w:rPr>
          <w:fldChar w:fldCharType="begin"/>
        </w:r>
        <w:r>
          <w:rPr>
            <w:lang w:val="en-US"/>
          </w:rPr>
          <w:instrText xml:space="preserve"> REF _Ref37917780 \r \h </w:instrText>
        </w:r>
      </w:ins>
      <w:r>
        <w:rPr>
          <w:lang w:val="en-US"/>
        </w:rPr>
      </w:r>
      <w:r>
        <w:rPr>
          <w:lang w:val="en-US"/>
        </w:rPr>
        <w:fldChar w:fldCharType="separate"/>
      </w:r>
      <w:proofErr w:type="gramStart"/>
      <w:ins w:id="737" w:author="Gary Sullivan" w:date="2020-04-16T08:22:00Z">
        <w:r>
          <w:rPr>
            <w:lang w:val="en-US"/>
          </w:rPr>
          <w:t>1)b</w:t>
        </w:r>
        <w:proofErr w:type="gramEnd"/>
        <w:r>
          <w:rPr>
            <w:lang w:val="en-US"/>
          </w:rPr>
          <w:fldChar w:fldCharType="end"/>
        </w:r>
      </w:ins>
      <w:ins w:id="738" w:author="Gary Sullivan" w:date="2020-04-16T08:21:00Z">
        <w:r>
          <w:rPr>
            <w:lang w:val="en-US"/>
          </w:rPr>
          <w:t xml:space="preserve"> of </w:t>
        </w:r>
      </w:ins>
      <w:ins w:id="739" w:author="Gary Sullivan" w:date="2020-04-16T08:22:00Z">
        <w:r>
          <w:rPr>
            <w:lang w:val="en-US"/>
          </w:rPr>
          <w:t xml:space="preserve">document R0058 in section </w:t>
        </w:r>
        <w:r>
          <w:rPr>
            <w:lang w:val="en-US"/>
          </w:rPr>
          <w:fldChar w:fldCharType="begin"/>
        </w:r>
        <w:r>
          <w:rPr>
            <w:lang w:val="en-US"/>
          </w:rPr>
          <w:instrText xml:space="preserve"> REF _Ref29281774 \r \h </w:instrText>
        </w:r>
      </w:ins>
      <w:r>
        <w:rPr>
          <w:lang w:val="en-US"/>
        </w:rPr>
      </w:r>
      <w:r>
        <w:rPr>
          <w:lang w:val="en-US"/>
        </w:rPr>
        <w:fldChar w:fldCharType="separate"/>
      </w:r>
      <w:ins w:id="740" w:author="Gary Sullivan" w:date="2020-04-16T08:22:00Z">
        <w:r>
          <w:rPr>
            <w:lang w:val="en-US"/>
          </w:rPr>
          <w:t>6.1.1</w:t>
        </w:r>
        <w:r>
          <w:rPr>
            <w:lang w:val="en-US"/>
          </w:rPr>
          <w:fldChar w:fldCharType="end"/>
        </w:r>
      </w:ins>
      <w:ins w:id="741" w:author="Gary Sullivan" w:date="2020-04-16T08:21:00Z">
        <w:r>
          <w:rPr>
            <w:lang w:val="en-US"/>
          </w:rPr>
          <w:t xml:space="preserve">; see </w:t>
        </w:r>
      </w:ins>
      <w:ins w:id="742" w:author="Gary Sullivan" w:date="2020-04-16T08:22:00Z">
        <w:r>
          <w:rPr>
            <w:lang w:val="en-US"/>
          </w:rPr>
          <w:t xml:space="preserve">the </w:t>
        </w:r>
      </w:ins>
      <w:ins w:id="743" w:author="Gary Sullivan" w:date="2020-04-16T08:21:00Z">
        <w:r>
          <w:rPr>
            <w:lang w:val="en-US"/>
          </w:rPr>
          <w:t>notes for that topic.</w:t>
        </w:r>
      </w:ins>
    </w:p>
    <w:p w14:paraId="6D5DDBB6" w14:textId="4B0044E5" w:rsidR="00A96D58" w:rsidRPr="00555C03" w:rsidRDefault="00A96D58" w:rsidP="00A96D58">
      <w:pPr>
        <w:numPr>
          <w:ilvl w:val="0"/>
          <w:numId w:val="90"/>
        </w:numPr>
        <w:rPr>
          <w:ins w:id="744" w:author="Gary Sullivan" w:date="2020-04-16T08:25:00Z"/>
          <w:bCs/>
          <w:lang w:val="en-US"/>
          <w:rPrChange w:id="745" w:author="Gary Sullivan" w:date="2020-04-16T08:25:00Z">
            <w:rPr>
              <w:ins w:id="746" w:author="Gary Sullivan" w:date="2020-04-16T08:25:00Z"/>
              <w:lang w:val="en-US"/>
            </w:rPr>
          </w:rPrChange>
        </w:rPr>
      </w:pPr>
      <w:ins w:id="747" w:author="Gary Sullivan" w:date="2020-04-16T06:01:00Z">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ins>
    </w:p>
    <w:p w14:paraId="645FE985" w14:textId="3722ABB2" w:rsidR="00555C03" w:rsidRDefault="00555C03" w:rsidP="00555C03">
      <w:pPr>
        <w:ind w:left="360"/>
        <w:rPr>
          <w:ins w:id="748" w:author="Gary Sullivan" w:date="2020-04-16T08:37:00Z"/>
          <w:lang w:val="en-US"/>
        </w:rPr>
      </w:pPr>
      <w:ins w:id="749" w:author="Gary Sullivan" w:date="2020-04-16T08:25:00Z">
        <w:r>
          <w:rPr>
            <w:lang w:val="en-US"/>
          </w:rPr>
          <w:t>This is primarily motivated by a desire for logical structuring of the syntax.</w:t>
        </w:r>
      </w:ins>
    </w:p>
    <w:p w14:paraId="4821AE45" w14:textId="4A50F17C" w:rsidR="00F726B4" w:rsidRDefault="00F726B4" w:rsidP="00555C03">
      <w:pPr>
        <w:ind w:left="360"/>
        <w:rPr>
          <w:ins w:id="750" w:author="Gary Sullivan" w:date="2020-04-16T08:26:00Z"/>
          <w:lang w:val="en-US"/>
        </w:rPr>
      </w:pPr>
      <w:ins w:id="751" w:author="Gary Sullivan" w:date="2020-04-16T08:37:00Z">
        <w:r>
          <w:rPr>
            <w:lang w:val="en-US"/>
          </w:rPr>
          <w:t xml:space="preserve">It was commented that this is also </w:t>
        </w:r>
      </w:ins>
      <w:ins w:id="752" w:author="Gary Sullivan" w:date="2020-04-16T08:38:00Z">
        <w:r>
          <w:rPr>
            <w:lang w:val="en-US"/>
          </w:rPr>
          <w:t>a similar aspect in R0088.</w:t>
        </w:r>
      </w:ins>
    </w:p>
    <w:p w14:paraId="47491A7C" w14:textId="2ACB3177" w:rsidR="00555C03" w:rsidRPr="00A96D58" w:rsidRDefault="00555C03">
      <w:pPr>
        <w:ind w:left="360"/>
        <w:rPr>
          <w:ins w:id="753" w:author="Gary Sullivan" w:date="2020-04-16T06:01:00Z"/>
          <w:bCs/>
          <w:lang w:val="en-US"/>
        </w:rPr>
        <w:pPrChange w:id="754" w:author="Gary Sullivan" w:date="2020-04-16T08:25:00Z">
          <w:pPr>
            <w:numPr>
              <w:numId w:val="88"/>
            </w:numPr>
            <w:ind w:left="360" w:hanging="360"/>
          </w:pPr>
        </w:pPrChange>
      </w:pPr>
      <w:ins w:id="755" w:author="Gary Sullivan" w:date="2020-04-16T08:26:00Z">
        <w:r w:rsidRPr="00555C03">
          <w:rPr>
            <w:highlight w:val="yellow"/>
            <w:lang w:val="en-US"/>
            <w:rPrChange w:id="756" w:author="Gary Sullivan" w:date="2020-04-16T08:26:00Z">
              <w:rPr>
                <w:lang w:val="en-US"/>
              </w:rPr>
            </w:rPrChange>
          </w:rPr>
          <w:t>Decision (cleanup)</w:t>
        </w:r>
        <w:r>
          <w:rPr>
            <w:lang w:val="en-US"/>
          </w:rPr>
          <w:t>: Adopt this aspect.</w:t>
        </w:r>
      </w:ins>
    </w:p>
    <w:p w14:paraId="44C2CE6D" w14:textId="69CABB2F" w:rsidR="00A96D58" w:rsidRPr="006C3A3B" w:rsidRDefault="00A96D58" w:rsidP="00A96D58">
      <w:pPr>
        <w:numPr>
          <w:ilvl w:val="0"/>
          <w:numId w:val="90"/>
        </w:numPr>
        <w:rPr>
          <w:ins w:id="757" w:author="Gary Sullivan" w:date="2020-04-16T08:27:00Z"/>
          <w:bCs/>
          <w:lang w:val="en-US"/>
          <w:rPrChange w:id="758" w:author="Gary Sullivan" w:date="2020-04-16T08:27:00Z">
            <w:rPr>
              <w:ins w:id="759" w:author="Gary Sullivan" w:date="2020-04-16T08:27:00Z"/>
              <w:lang w:val="en-US"/>
            </w:rPr>
          </w:rPrChange>
        </w:rPr>
      </w:pPr>
      <w:ins w:id="760" w:author="Gary Sullivan" w:date="2020-04-16T06:01:00Z">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ins>
      <w:ins w:id="761" w:author="Gary Sullivan" w:date="2020-04-16T08:27:00Z">
        <w:r w:rsidR="006C3A3B">
          <w:rPr>
            <w:lang w:val="en-US"/>
          </w:rPr>
          <w:t>s</w:t>
        </w:r>
      </w:ins>
      <w:ins w:id="762" w:author="Gary Sullivan" w:date="2020-04-16T06:01:00Z">
        <w:r w:rsidRPr="00A96D58">
          <w:rPr>
            <w:lang w:val="en-US"/>
          </w:rPr>
          <w:t xml:space="preserve"> is equal to 1 (JVET-R0186 #2)</w:t>
        </w:r>
      </w:ins>
    </w:p>
    <w:p w14:paraId="7010CA2D" w14:textId="348D9890" w:rsidR="00F726B4" w:rsidRPr="00A96D58" w:rsidRDefault="00F726B4" w:rsidP="00F726B4">
      <w:pPr>
        <w:ind w:left="360"/>
        <w:rPr>
          <w:ins w:id="763" w:author="Gary Sullivan" w:date="2020-04-16T08:37:00Z"/>
          <w:bCs/>
          <w:lang w:val="en-US"/>
        </w:rPr>
      </w:pPr>
      <w:ins w:id="764" w:author="Gary Sullivan" w:date="2020-04-16T08:37:00Z">
        <w:r>
          <w:rPr>
            <w:bCs/>
            <w:lang w:val="en-US"/>
          </w:rPr>
          <w:t>The intent was for this to only apply when the number of slices is equal to 1.</w:t>
        </w:r>
      </w:ins>
    </w:p>
    <w:p w14:paraId="6AFD88CE" w14:textId="7FBF3892" w:rsidR="006C3A3B" w:rsidRDefault="006C3A3B" w:rsidP="006C3A3B">
      <w:pPr>
        <w:ind w:left="360"/>
        <w:rPr>
          <w:ins w:id="765" w:author="Gary Sullivan" w:date="2020-04-16T08:36:00Z"/>
          <w:lang w:val="en-US"/>
        </w:rPr>
      </w:pPr>
      <w:ins w:id="766" w:author="Gary Sullivan" w:date="2020-04-16T08:34:00Z">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ins>
    </w:p>
    <w:p w14:paraId="6E11CB23" w14:textId="6169ECAE" w:rsidR="00F726B4" w:rsidRDefault="006C3A3B" w:rsidP="006C3A3B">
      <w:pPr>
        <w:ind w:left="360"/>
        <w:rPr>
          <w:ins w:id="767" w:author="Gary Sullivan" w:date="2020-04-16T08:34:00Z"/>
          <w:lang w:val="en-US"/>
        </w:rPr>
      </w:pPr>
      <w:ins w:id="768" w:author="Gary Sullivan" w:date="2020-04-16T08:30:00Z">
        <w:r>
          <w:rPr>
            <w:lang w:val="en-US"/>
          </w:rPr>
          <w:t xml:space="preserve">This </w:t>
        </w:r>
      </w:ins>
      <w:ins w:id="769" w:author="Gary Sullivan" w:date="2020-04-16T08:38:00Z">
        <w:r w:rsidR="00F726B4">
          <w:rPr>
            <w:lang w:val="en-US"/>
          </w:rPr>
          <w:t xml:space="preserve">constraint </w:t>
        </w:r>
      </w:ins>
      <w:ins w:id="770" w:author="Gary Sullivan" w:date="2020-04-16T08:30:00Z">
        <w:r>
          <w:rPr>
            <w:lang w:val="en-US"/>
          </w:rPr>
          <w:t>is not strictly necessary, but the pro</w:t>
        </w:r>
      </w:ins>
      <w:ins w:id="771" w:author="Gary Sullivan" w:date="2020-04-16T08:31:00Z">
        <w:r>
          <w:rPr>
            <w:lang w:val="en-US"/>
          </w:rPr>
          <w:t xml:space="preserve">ponent suggests </w:t>
        </w:r>
      </w:ins>
      <w:ins w:id="772" w:author="Gary Sullivan" w:date="2020-04-16T08:38:00Z">
        <w:r w:rsidR="00F726B4">
          <w:rPr>
            <w:lang w:val="en-US"/>
          </w:rPr>
          <w:t xml:space="preserve">prohibiting </w:t>
        </w:r>
      </w:ins>
      <w:ins w:id="773" w:author="Gary Sullivan" w:date="2020-04-16T08:31:00Z">
        <w:r>
          <w:rPr>
            <w:lang w:val="en-US"/>
          </w:rPr>
          <w:t xml:space="preserve">it because it seems </w:t>
        </w:r>
      </w:ins>
      <w:ins w:id="774" w:author="Gary Sullivan" w:date="2020-04-16T08:33:00Z">
        <w:r>
          <w:rPr>
            <w:lang w:val="en-US"/>
          </w:rPr>
          <w:t>like a strange syntax combination</w:t>
        </w:r>
      </w:ins>
      <w:ins w:id="775" w:author="Gary Sullivan" w:date="2020-04-16T08:34:00Z">
        <w:r>
          <w:rPr>
            <w:lang w:val="en-US"/>
          </w:rPr>
          <w:t>.</w:t>
        </w:r>
      </w:ins>
      <w:ins w:id="776" w:author="Gary Sullivan" w:date="2020-04-16T08:39:00Z">
        <w:r w:rsidR="00F726B4">
          <w:rPr>
            <w:lang w:val="en-US"/>
          </w:rPr>
          <w:t xml:space="preserve"> There was no clear need for action on this, so no action was taken on this.</w:t>
        </w:r>
      </w:ins>
    </w:p>
    <w:p w14:paraId="00760870" w14:textId="04BB52E5" w:rsidR="00A96D58" w:rsidRPr="00F726B4" w:rsidRDefault="00A96D58" w:rsidP="00A96D58">
      <w:pPr>
        <w:numPr>
          <w:ilvl w:val="0"/>
          <w:numId w:val="90"/>
        </w:numPr>
        <w:rPr>
          <w:ins w:id="777" w:author="Gary Sullivan" w:date="2020-04-16T08:45:00Z"/>
          <w:bCs/>
          <w:lang w:val="en-US"/>
          <w:rPrChange w:id="778" w:author="Gary Sullivan" w:date="2020-04-16T08:45:00Z">
            <w:rPr>
              <w:ins w:id="779" w:author="Gary Sullivan" w:date="2020-04-16T08:45:00Z"/>
              <w:lang w:val="en-US"/>
            </w:rPr>
          </w:rPrChange>
        </w:rPr>
      </w:pPr>
      <w:ins w:id="780" w:author="Gary Sullivan" w:date="2020-04-16T06:01:00Z">
        <w:r w:rsidRPr="00A96D58">
          <w:rPr>
            <w:lang w:val="en-US"/>
          </w:rPr>
          <w:t>When the maximum picture width and height are both less than or equal to one CTB size, sps_num_subpics_minus1 is not signal</w:t>
        </w:r>
      </w:ins>
      <w:ins w:id="781" w:author="Gary Sullivan" w:date="2020-04-16T08:44:00Z">
        <w:r w:rsidR="00F726B4">
          <w:rPr>
            <w:lang w:val="en-US"/>
          </w:rPr>
          <w:t>l</w:t>
        </w:r>
      </w:ins>
      <w:ins w:id="782" w:author="Gary Sullivan" w:date="2020-04-16T06:01:00Z">
        <w:r w:rsidRPr="00A96D58">
          <w:rPr>
            <w:lang w:val="en-US"/>
          </w:rPr>
          <w:t>ed and inferred to be 0 (JVET-R0239 #5)</w:t>
        </w:r>
      </w:ins>
    </w:p>
    <w:p w14:paraId="2167DA0F" w14:textId="1A9703BA" w:rsidR="00F726B4" w:rsidRPr="00A96D58" w:rsidRDefault="00F726B4">
      <w:pPr>
        <w:ind w:left="360"/>
        <w:rPr>
          <w:ins w:id="783" w:author="Gary Sullivan" w:date="2020-04-16T06:01:00Z"/>
          <w:bCs/>
          <w:lang w:val="en-US"/>
        </w:rPr>
        <w:pPrChange w:id="784" w:author="Gary Sullivan" w:date="2020-04-16T08:45:00Z">
          <w:pPr>
            <w:numPr>
              <w:numId w:val="88"/>
            </w:numPr>
            <w:ind w:left="360" w:hanging="360"/>
          </w:pPr>
        </w:pPrChange>
      </w:pPr>
      <w:ins w:id="785" w:author="Gary Sullivan" w:date="2020-04-16T08:45:00Z">
        <w:r>
          <w:rPr>
            <w:lang w:val="en-US"/>
          </w:rPr>
          <w:t xml:space="preserve">Such a usage would seem extremely rare in practice, </w:t>
        </w:r>
      </w:ins>
      <w:ins w:id="786" w:author="Gary Sullivan" w:date="2020-04-16T08:46:00Z">
        <w:r>
          <w:rPr>
            <w:lang w:val="en-US"/>
          </w:rPr>
          <w:t>and</w:t>
        </w:r>
      </w:ins>
      <w:ins w:id="787" w:author="Gary Sullivan" w:date="2020-04-16T08:45:00Z">
        <w:r>
          <w:rPr>
            <w:lang w:val="en-US"/>
          </w:rPr>
          <w:t xml:space="preserve"> no action was taken on this.</w:t>
        </w:r>
      </w:ins>
    </w:p>
    <w:p w14:paraId="4B2E6630" w14:textId="77777777" w:rsidR="00A96D58" w:rsidRPr="00A96D58" w:rsidRDefault="00A96D58">
      <w:pPr>
        <w:numPr>
          <w:ilvl w:val="0"/>
          <w:numId w:val="90"/>
        </w:numPr>
        <w:rPr>
          <w:ins w:id="788" w:author="Gary Sullivan" w:date="2020-04-16T06:01:00Z"/>
          <w:bCs/>
          <w:lang w:val="en-US"/>
        </w:rPr>
        <w:pPrChange w:id="789" w:author="Gary Sullivan" w:date="2020-04-16T06:02:00Z">
          <w:pPr>
            <w:numPr>
              <w:numId w:val="88"/>
            </w:numPr>
            <w:ind w:left="360" w:hanging="360"/>
          </w:pPr>
        </w:pPrChange>
      </w:pPr>
      <w:ins w:id="790" w:author="Gary Sullivan" w:date="2020-04-16T06:01:00Z">
        <w:r w:rsidRPr="00A96D58">
          <w:rPr>
            <w:bCs/>
            <w:lang w:val="en-US"/>
          </w:rPr>
          <w:lastRenderedPageBreak/>
          <w:t xml:space="preserve">Signal a flag </w:t>
        </w:r>
        <w:r w:rsidRPr="00A96D58">
          <w:rPr>
            <w:lang w:val="en-US"/>
          </w:rPr>
          <w:t>sps_raster_scan_order_subpics_flag in the SPS to specify whether subpictures are ordered in raster scan order in the bitstream. (JVET-R0257 #1)</w:t>
        </w:r>
      </w:ins>
    </w:p>
    <w:p w14:paraId="4BF76A5D" w14:textId="30BA6751" w:rsidR="00A96D58" w:rsidRPr="00A96D58" w:rsidRDefault="00A96D58">
      <w:pPr>
        <w:ind w:left="360"/>
        <w:rPr>
          <w:ins w:id="791" w:author="Gary Sullivan" w:date="2020-04-16T06:01:00Z"/>
          <w:bCs/>
          <w:lang w:val="en-US"/>
        </w:rPr>
        <w:pPrChange w:id="792" w:author="Gary Sullivan" w:date="2020-04-16T08:46:00Z">
          <w:pPr/>
        </w:pPrChange>
      </w:pPr>
      <w:ins w:id="793" w:author="Gary Sullivan" w:date="2020-04-16T06:01:00Z">
        <w:r w:rsidRPr="00A96D58">
          <w:rPr>
            <w:lang w:val="en-US"/>
          </w:rPr>
          <w:t>Raster scan ordering of subpictures, which is a unique ordering of subpictures in the bitstream, is claimed to be useful for extraction and merg</w:t>
        </w:r>
      </w:ins>
      <w:ins w:id="794" w:author="Gary Sullivan" w:date="2020-04-16T08:46:00Z">
        <w:r w:rsidR="00F726B4">
          <w:rPr>
            <w:lang w:val="en-US"/>
          </w:rPr>
          <w:t>ing</w:t>
        </w:r>
      </w:ins>
      <w:ins w:id="795" w:author="Gary Sullivan" w:date="2020-04-16T06:01:00Z">
        <w:r w:rsidRPr="00A96D58">
          <w:rPr>
            <w:lang w:val="en-US"/>
          </w:rPr>
          <w:t xml:space="preserve"> purposes and to provide a hook for, e.g., external use.</w:t>
        </w:r>
      </w:ins>
    </w:p>
    <w:p w14:paraId="6DB8421B" w14:textId="40DB8B82" w:rsidR="00A96D58" w:rsidRPr="00F052AB" w:rsidRDefault="00A96D58" w:rsidP="00F052AB">
      <w:pPr>
        <w:numPr>
          <w:ilvl w:val="1"/>
          <w:numId w:val="90"/>
        </w:numPr>
        <w:rPr>
          <w:ins w:id="796" w:author="Gary Sullivan" w:date="2020-04-16T08:50:00Z"/>
          <w:bCs/>
          <w:lang w:val="en-US"/>
          <w:rPrChange w:id="797" w:author="Gary Sullivan" w:date="2020-04-16T08:50:00Z">
            <w:rPr>
              <w:ins w:id="798" w:author="Gary Sullivan" w:date="2020-04-16T08:50:00Z"/>
              <w:lang w:val="en-US"/>
            </w:rPr>
          </w:rPrChange>
        </w:rPr>
      </w:pPr>
      <w:ins w:id="799" w:author="Gary Sullivan" w:date="2020-04-16T06:01:00Z">
        <w:r w:rsidRPr="00A96D58">
          <w:rPr>
            <w:lang w:val="en-US"/>
          </w:rPr>
          <w:t>Use the above flag to skip the signalling of the top-left position of the subpictures in the SPS when sps_raster_scan_order_subpics_flag is equal to 1. (JVET-R0257 #2)</w:t>
        </w:r>
      </w:ins>
    </w:p>
    <w:p w14:paraId="7B204E30" w14:textId="0C1FDE73" w:rsidR="00F052AB" w:rsidRDefault="00F052AB" w:rsidP="00F052AB">
      <w:pPr>
        <w:ind w:left="1080"/>
        <w:rPr>
          <w:ins w:id="800" w:author="Gary Sullivan" w:date="2020-04-16T08:51:00Z"/>
          <w:lang w:val="en-US"/>
        </w:rPr>
      </w:pPr>
      <w:ins w:id="801" w:author="Gary Sullivan" w:date="2020-04-16T08:50:00Z">
        <w:r w:rsidRPr="00A96D58">
          <w:rPr>
            <w:lang w:val="en-US"/>
          </w:rPr>
          <w:t xml:space="preserve">This </w:t>
        </w:r>
        <w:r>
          <w:rPr>
            <w:lang w:val="en-US"/>
          </w:rPr>
          <w:t>would provide</w:t>
        </w:r>
        <w:r w:rsidRPr="00A96D58">
          <w:rPr>
            <w:lang w:val="en-US"/>
          </w:rPr>
          <w:t xml:space="preserve"> a shortcut for a mode to specify a raster scan order for the subpictures.</w:t>
        </w:r>
      </w:ins>
    </w:p>
    <w:p w14:paraId="3DA5A942" w14:textId="25E24647" w:rsidR="00F052AB" w:rsidRDefault="00F052AB" w:rsidP="00F052AB">
      <w:pPr>
        <w:ind w:left="360"/>
        <w:rPr>
          <w:ins w:id="802" w:author="Gary Sullivan" w:date="2020-04-16T08:52:00Z"/>
          <w:lang w:val="en-US"/>
        </w:rPr>
      </w:pPr>
      <w:ins w:id="803" w:author="Gary Sullivan" w:date="2020-04-16T08:52:00Z">
        <w:r>
          <w:rPr>
            <w:lang w:val="en-US"/>
          </w:rPr>
          <w:t>It was suggested not to provide the raster indication purely as metadata, without a syntax shortcut.</w:t>
        </w:r>
      </w:ins>
    </w:p>
    <w:p w14:paraId="74AECC89" w14:textId="41271356" w:rsidR="00F052AB" w:rsidRDefault="00F052AB" w:rsidP="00F052AB">
      <w:pPr>
        <w:ind w:left="360"/>
        <w:rPr>
          <w:ins w:id="804" w:author="Gary Sullivan" w:date="2020-04-16T08:54:00Z"/>
          <w:lang w:val="en-US"/>
        </w:rPr>
      </w:pPr>
      <w:ins w:id="805" w:author="Gary Sullivan" w:date="2020-04-16T08:52:00Z">
        <w:r>
          <w:rPr>
            <w:lang w:val="en-US"/>
          </w:rPr>
          <w:t xml:space="preserve">It was commented that specifying the shortcut would involve adding more </w:t>
        </w:r>
      </w:ins>
      <w:ins w:id="806" w:author="Gary Sullivan" w:date="2020-04-16T08:53:00Z">
        <w:r>
          <w:rPr>
            <w:lang w:val="en-US"/>
          </w:rPr>
          <w:t>text details to specify the special case</w:t>
        </w:r>
      </w:ins>
      <w:ins w:id="807" w:author="Gary Sullivan" w:date="2020-04-16T08:54:00Z">
        <w:r>
          <w:rPr>
            <w:lang w:val="en-US"/>
          </w:rPr>
          <w:t xml:space="preserve"> and that this seems unnecessary</w:t>
        </w:r>
      </w:ins>
      <w:ins w:id="808" w:author="Gary Sullivan" w:date="2020-04-16T08:57:00Z">
        <w:r w:rsidR="00E14587">
          <w:rPr>
            <w:lang w:val="en-US"/>
          </w:rPr>
          <w:t>, esp.</w:t>
        </w:r>
      </w:ins>
      <w:ins w:id="809" w:author="Gary Sullivan" w:date="2020-04-16T08:58:00Z">
        <w:r w:rsidR="00E14587">
          <w:rPr>
            <w:lang w:val="en-US"/>
          </w:rPr>
          <w:t xml:space="preserve"> due to our late stage in the development</w:t>
        </w:r>
      </w:ins>
      <w:ins w:id="810" w:author="Gary Sullivan" w:date="2020-04-16T08:54:00Z">
        <w:r>
          <w:rPr>
            <w:lang w:val="en-US"/>
          </w:rPr>
          <w:t>.</w:t>
        </w:r>
      </w:ins>
    </w:p>
    <w:p w14:paraId="014728F1" w14:textId="789EE6A5" w:rsidR="00F052AB" w:rsidRDefault="00F052AB" w:rsidP="00F052AB">
      <w:pPr>
        <w:ind w:left="360"/>
        <w:rPr>
          <w:ins w:id="811" w:author="Gary Sullivan" w:date="2020-04-16T08:56:00Z"/>
          <w:lang w:val="en-US"/>
        </w:rPr>
      </w:pPr>
      <w:ins w:id="812" w:author="Gary Sullivan" w:date="2020-04-16T08:54:00Z">
        <w:r>
          <w:rPr>
            <w:lang w:val="en-US"/>
          </w:rPr>
          <w:t>It was agreed that r</w:t>
        </w:r>
      </w:ins>
      <w:ins w:id="813" w:author="Gary Sullivan" w:date="2020-04-16T08:55:00Z">
        <w:r>
          <w:rPr>
            <w:lang w:val="en-US"/>
          </w:rPr>
          <w:t>aster order would be common, and raster scan slices h</w:t>
        </w:r>
      </w:ins>
      <w:ins w:id="814" w:author="Gary Sullivan" w:date="2020-04-16T08:56:00Z">
        <w:r>
          <w:rPr>
            <w:lang w:val="en-US"/>
          </w:rPr>
          <w:t>ave a provision for this.</w:t>
        </w:r>
      </w:ins>
    </w:p>
    <w:p w14:paraId="03032EE6" w14:textId="5DEF54F1" w:rsidR="00F052AB" w:rsidRDefault="00E14587" w:rsidP="00F052AB">
      <w:pPr>
        <w:ind w:left="360"/>
        <w:rPr>
          <w:ins w:id="815" w:author="Gary Sullivan" w:date="2020-04-16T09:00:00Z"/>
          <w:lang w:val="en-US"/>
        </w:rPr>
      </w:pPr>
      <w:ins w:id="816" w:author="Gary Sullivan" w:date="2020-04-16T08:58:00Z">
        <w:r>
          <w:rPr>
            <w:lang w:val="en-US"/>
          </w:rPr>
          <w:t>Using a VUI flag</w:t>
        </w:r>
      </w:ins>
      <w:ins w:id="817" w:author="Gary Sullivan" w:date="2020-04-16T08:59:00Z">
        <w:r>
          <w:rPr>
            <w:lang w:val="en-US"/>
          </w:rPr>
          <w:t xml:space="preserve"> was suggested. However, it was noted that VUI is currently only being used for picture format interpretation purposes (colour interpretation and field indicatio</w:t>
        </w:r>
      </w:ins>
      <w:ins w:id="818" w:author="Gary Sullivan" w:date="2020-04-16T09:00:00Z">
        <w:r>
          <w:rPr>
            <w:lang w:val="en-US"/>
          </w:rPr>
          <w:t>n).</w:t>
        </w:r>
      </w:ins>
    </w:p>
    <w:p w14:paraId="419A8668" w14:textId="0AABD637" w:rsidR="00E14587" w:rsidRDefault="00E14587" w:rsidP="00F052AB">
      <w:pPr>
        <w:ind w:left="360"/>
        <w:rPr>
          <w:ins w:id="819" w:author="Gary Sullivan" w:date="2020-04-16T09:02:00Z"/>
          <w:lang w:val="en-US"/>
        </w:rPr>
      </w:pPr>
      <w:ins w:id="820" w:author="Gary Sullivan" w:date="2020-04-16T09:00:00Z">
        <w:r>
          <w:rPr>
            <w:lang w:val="en-US"/>
          </w:rPr>
          <w:t xml:space="preserve">Using a general constraint flag was suggested. </w:t>
        </w:r>
      </w:ins>
      <w:ins w:id="821" w:author="Gary Sullivan" w:date="2020-04-16T09:01:00Z">
        <w:r>
          <w:rPr>
            <w:lang w:val="en-US"/>
          </w:rPr>
          <w:t>These are, at least currently, being used as feature disabling indicators rather than as SEI-like metadata.</w:t>
        </w:r>
      </w:ins>
    </w:p>
    <w:p w14:paraId="7D45B7FF" w14:textId="400A5AAD" w:rsidR="00E14587" w:rsidRPr="00A96D58" w:rsidRDefault="00E14587">
      <w:pPr>
        <w:ind w:left="360"/>
        <w:rPr>
          <w:ins w:id="822" w:author="Gary Sullivan" w:date="2020-04-16T08:50:00Z"/>
          <w:lang w:val="en-US"/>
        </w:rPr>
        <w:pPrChange w:id="823" w:author="Gary Sullivan" w:date="2020-04-16T08:52:00Z">
          <w:pPr>
            <w:numPr>
              <w:numId w:val="90"/>
            </w:numPr>
            <w:ind w:left="360" w:hanging="360"/>
          </w:pPr>
        </w:pPrChange>
      </w:pPr>
      <w:ins w:id="824" w:author="Gary Sullivan" w:date="2020-04-16T09:02:00Z">
        <w:r>
          <w:rPr>
            <w:lang w:val="en-US"/>
          </w:rPr>
          <w:t>No action was taken on this.</w:t>
        </w:r>
      </w:ins>
    </w:p>
    <w:p w14:paraId="50CCFB38" w14:textId="684577DC" w:rsidR="00A96D58" w:rsidRPr="00A96D58" w:rsidRDefault="00A96D58">
      <w:pPr>
        <w:numPr>
          <w:ilvl w:val="0"/>
          <w:numId w:val="90"/>
        </w:numPr>
        <w:rPr>
          <w:ins w:id="825" w:author="Gary Sullivan" w:date="2020-04-16T06:01:00Z"/>
          <w:bCs/>
          <w:lang w:val="en-US"/>
        </w:rPr>
        <w:pPrChange w:id="826" w:author="Gary Sullivan" w:date="2020-04-16T06:02:00Z">
          <w:pPr>
            <w:numPr>
              <w:numId w:val="88"/>
            </w:numPr>
            <w:ind w:left="360" w:hanging="360"/>
          </w:pPr>
        </w:pPrChange>
      </w:pPr>
      <w:ins w:id="827" w:author="Gary Sullivan" w:date="2020-04-16T06:01:00Z">
        <w:r w:rsidRPr="00A96D58">
          <w:rPr>
            <w:bCs/>
            <w:lang w:val="en-US"/>
          </w:rPr>
          <w:t>Enable signalling of subpicture with filler / uncoded slice</w:t>
        </w:r>
      </w:ins>
      <w:ins w:id="828" w:author="Gary Sullivan" w:date="2020-04-16T09:03:00Z">
        <w:r w:rsidR="00E14587">
          <w:rPr>
            <w:bCs/>
            <w:lang w:val="en-US"/>
          </w:rPr>
          <w:t>s</w:t>
        </w:r>
      </w:ins>
      <w:ins w:id="829" w:author="Gary Sullivan" w:date="2020-04-16T06:01:00Z">
        <w:r w:rsidRPr="00A96D58">
          <w:rPr>
            <w:bCs/>
            <w:lang w:val="en-US"/>
          </w:rPr>
          <w:t>. (JVET-R0337, JVET-R0151)</w:t>
        </w:r>
      </w:ins>
    </w:p>
    <w:p w14:paraId="62CE8575" w14:textId="61E7389F" w:rsidR="00A96D58" w:rsidRPr="00A96D58" w:rsidRDefault="00A96D58">
      <w:pPr>
        <w:ind w:left="360"/>
        <w:rPr>
          <w:ins w:id="830" w:author="Gary Sullivan" w:date="2020-04-16T06:01:00Z"/>
        </w:rPr>
        <w:pPrChange w:id="831" w:author="Gary Sullivan" w:date="2020-04-16T08:46:00Z">
          <w:pPr/>
        </w:pPrChange>
      </w:pPr>
      <w:ins w:id="832" w:author="Gary Sullivan" w:date="2020-04-16T06:01:00Z">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ins>
      <w:ins w:id="833" w:author="Gary Sullivan" w:date="2020-04-16T09:05:00Z">
        <w:r w:rsidR="00E14587">
          <w:t>°</w:t>
        </w:r>
      </w:ins>
      <w:ins w:id="834" w:author="Gary Sullivan" w:date="2020-04-16T06:01:00Z">
        <w:r w:rsidRPr="00A96D58">
          <w:t xml:space="preserve"> video, and layered coding applications.</w:t>
        </w:r>
      </w:ins>
    </w:p>
    <w:p w14:paraId="27E2CBD9" w14:textId="70E8E419" w:rsidR="00A96D58" w:rsidRPr="00A96D58" w:rsidRDefault="00A96D58">
      <w:pPr>
        <w:ind w:left="360"/>
        <w:rPr>
          <w:ins w:id="835" w:author="Gary Sullivan" w:date="2020-04-16T06:01:00Z"/>
          <w:bCs/>
          <w:lang w:val="en-US"/>
        </w:rPr>
        <w:pPrChange w:id="836" w:author="Gary Sullivan" w:date="2020-04-16T08:47:00Z">
          <w:pPr/>
        </w:pPrChange>
      </w:pPr>
      <w:ins w:id="837" w:author="Gary Sullivan" w:date="2020-04-16T06:01:00Z">
        <w:r w:rsidRPr="00A96D58">
          <w:t xml:space="preserve">If </w:t>
        </w:r>
        <w:r w:rsidRPr="00F726B4">
          <w:rPr>
            <w:bCs/>
            <w:lang w:val="en-US"/>
            <w:rPrChange w:id="838" w:author="Gary Sullivan" w:date="2020-04-16T08:47:00Z">
              <w:rPr/>
            </w:rPrChange>
          </w:rPr>
          <w:t>such</w:t>
        </w:r>
        <w:r w:rsidRPr="00A96D58">
          <w:t xml:space="preserve"> support is agreed, the following changes to the </w:t>
        </w:r>
      </w:ins>
      <w:ins w:id="839" w:author="Gary Sullivan" w:date="2020-04-16T09:07:00Z">
        <w:r w:rsidR="00E14587">
          <w:t>text</w:t>
        </w:r>
      </w:ins>
      <w:ins w:id="840" w:author="Gary Sullivan" w:date="2020-04-16T06:01:00Z">
        <w:r w:rsidRPr="00A96D58">
          <w:t xml:space="preserve"> are proposed:</w:t>
        </w:r>
      </w:ins>
    </w:p>
    <w:p w14:paraId="42B2FE5A" w14:textId="375645C9" w:rsidR="00A96D58" w:rsidRPr="00A96D58" w:rsidRDefault="00A96D58">
      <w:pPr>
        <w:numPr>
          <w:ilvl w:val="1"/>
          <w:numId w:val="90"/>
        </w:numPr>
        <w:rPr>
          <w:ins w:id="841" w:author="Gary Sullivan" w:date="2020-04-16T06:01:00Z"/>
          <w:bCs/>
          <w:lang w:val="en-US"/>
        </w:rPr>
        <w:pPrChange w:id="842" w:author="Gary Sullivan" w:date="2020-04-16T06:02:00Z">
          <w:pPr>
            <w:numPr>
              <w:ilvl w:val="1"/>
              <w:numId w:val="88"/>
            </w:numPr>
            <w:ind w:left="1080" w:hanging="360"/>
          </w:pPr>
        </w:pPrChange>
      </w:pPr>
      <w:ins w:id="843" w:author="Gary Sullivan" w:date="2020-04-16T06:01:00Z">
        <w:r w:rsidRPr="00A96D58">
          <w:rPr>
            <w:bCs/>
            <w:lang w:val="en-US"/>
          </w:rPr>
          <w:t>A flag sps_filler_slice_present_flag / (or sps_allow_uncoded_subpics_flag) is signalled when subpic_info_present_flag is equal to 1. When the flag is equal to 1, signal subpic_treated_as_filler_slice_</w:t>
        </w:r>
        <w:proofErr w:type="gramStart"/>
        <w:r w:rsidRPr="00A96D58">
          <w:rPr>
            <w:bCs/>
            <w:lang w:val="en-US"/>
          </w:rPr>
          <w:t>flag[</w:t>
        </w:r>
        <w:proofErr w:type="gramEnd"/>
        <w:r w:rsidRPr="00A96D58">
          <w:rPr>
            <w:bCs/>
            <w:lang w:val="en-US"/>
          </w:rPr>
          <w:t> i ] (or subpic_is_uncoded_flag[</w:t>
        </w:r>
      </w:ins>
      <w:ins w:id="844" w:author="Gary Sullivan" w:date="2020-04-16T09:21:00Z">
        <w:r w:rsidR="006968E6">
          <w:rPr>
            <w:bCs/>
            <w:lang w:val="en-US"/>
          </w:rPr>
          <w:t> </w:t>
        </w:r>
      </w:ins>
      <w:ins w:id="845" w:author="Gary Sullivan" w:date="2020-04-16T06:01:00Z">
        <w:r w:rsidRPr="00A96D58">
          <w:rPr>
            <w:bCs/>
            <w:lang w:val="en-US"/>
          </w:rPr>
          <w:t>i</w:t>
        </w:r>
      </w:ins>
      <w:ins w:id="846" w:author="Gary Sullivan" w:date="2020-04-16T09:21:00Z">
        <w:r w:rsidR="006968E6">
          <w:rPr>
            <w:bCs/>
            <w:lang w:val="en-US"/>
          </w:rPr>
          <w:t> </w:t>
        </w:r>
      </w:ins>
      <w:ins w:id="847" w:author="Gary Sullivan" w:date="2020-04-16T06:01:00Z">
        <w:r w:rsidRPr="00A96D58">
          <w:rPr>
            <w:bCs/>
            <w:lang w:val="en-US"/>
          </w:rPr>
          <w:t>]). (JVET-R0337, JVET-R0151)</w:t>
        </w:r>
      </w:ins>
    </w:p>
    <w:p w14:paraId="67D49736" w14:textId="47D36EC8" w:rsidR="00A96D58" w:rsidRDefault="00A96D58" w:rsidP="00A96D58">
      <w:pPr>
        <w:numPr>
          <w:ilvl w:val="1"/>
          <w:numId w:val="90"/>
        </w:numPr>
        <w:rPr>
          <w:ins w:id="848" w:author="Gary Sullivan" w:date="2020-04-16T09:04:00Z"/>
          <w:bCs/>
          <w:lang w:val="en-US"/>
        </w:rPr>
      </w:pPr>
      <w:ins w:id="849" w:author="Gary Sullivan" w:date="2020-04-16T06:01:00Z">
        <w:r w:rsidRPr="00A96D58">
          <w:rPr>
            <w:bCs/>
            <w:lang w:val="en-US"/>
          </w:rPr>
          <w:t xml:space="preserve">Decoding of filler slice in subpicture can be </w:t>
        </w:r>
      </w:ins>
      <w:ins w:id="850" w:author="Gary Sullivan" w:date="2020-04-16T09:20:00Z">
        <w:r w:rsidR="006968E6">
          <w:rPr>
            <w:bCs/>
            <w:lang w:val="en-US"/>
          </w:rPr>
          <w:t>“</w:t>
        </w:r>
      </w:ins>
      <w:ins w:id="851" w:author="Gary Sullivan" w:date="2020-04-16T06:01:00Z">
        <w:r w:rsidRPr="00A96D58">
          <w:rPr>
            <w:bCs/>
            <w:lang w:val="en-US"/>
          </w:rPr>
          <w:t>normative</w:t>
        </w:r>
      </w:ins>
      <w:ins w:id="852" w:author="Gary Sullivan" w:date="2020-04-16T09:21:00Z">
        <w:r w:rsidR="006968E6">
          <w:rPr>
            <w:bCs/>
            <w:lang w:val="en-US"/>
          </w:rPr>
          <w:t>”</w:t>
        </w:r>
      </w:ins>
      <w:ins w:id="853" w:author="Gary Sullivan" w:date="2020-04-16T06:01:00Z">
        <w:r w:rsidRPr="00A96D58">
          <w:rPr>
            <w:bCs/>
            <w:lang w:val="en-US"/>
          </w:rPr>
          <w:t xml:space="preserve"> or </w:t>
        </w:r>
      </w:ins>
      <w:ins w:id="854" w:author="Gary Sullivan" w:date="2020-04-16T09:21:00Z">
        <w:r w:rsidR="006968E6">
          <w:rPr>
            <w:bCs/>
            <w:lang w:val="en-US"/>
          </w:rPr>
          <w:t>“</w:t>
        </w:r>
      </w:ins>
      <w:ins w:id="855" w:author="Gary Sullivan" w:date="2020-04-16T06:01:00Z">
        <w:r w:rsidRPr="00A96D58">
          <w:rPr>
            <w:bCs/>
            <w:lang w:val="en-US"/>
          </w:rPr>
          <w:t>non-normative</w:t>
        </w:r>
      </w:ins>
      <w:ins w:id="856" w:author="Gary Sullivan" w:date="2020-04-16T09:21:00Z">
        <w:r w:rsidR="006968E6">
          <w:rPr>
            <w:bCs/>
            <w:lang w:val="en-US"/>
          </w:rPr>
          <w:t>”</w:t>
        </w:r>
      </w:ins>
      <w:ins w:id="857" w:author="Gary Sullivan" w:date="2020-04-16T06:01:00Z">
        <w:r w:rsidRPr="00A96D58">
          <w:rPr>
            <w:bCs/>
            <w:lang w:val="en-US"/>
          </w:rPr>
          <w:t xml:space="preserve"> (JVET-R0337)</w:t>
        </w:r>
      </w:ins>
    </w:p>
    <w:p w14:paraId="3A9AA4CF" w14:textId="67D1E8A2" w:rsidR="00E14587" w:rsidRDefault="00E14587" w:rsidP="00E14587">
      <w:pPr>
        <w:ind w:left="360"/>
        <w:rPr>
          <w:ins w:id="858" w:author="Gary Sullivan" w:date="2020-04-16T09:11:00Z"/>
          <w:bCs/>
          <w:lang w:val="en-US"/>
        </w:rPr>
      </w:pPr>
      <w:ins w:id="859" w:author="Gary Sullivan" w:date="2020-04-16T09:07:00Z">
        <w:r>
          <w:rPr>
            <w:bCs/>
            <w:lang w:val="en-US"/>
          </w:rPr>
          <w:t xml:space="preserve">There have been previous related contributions. In some variations this involves only a metadata indication. </w:t>
        </w:r>
      </w:ins>
      <w:ins w:id="860" w:author="Gary Sullivan" w:date="2020-04-16T09:08:00Z">
        <w:r>
          <w:rPr>
            <w:bCs/>
            <w:lang w:val="en-US"/>
          </w:rPr>
          <w:t xml:space="preserve">In previous discussion there had been a suggestion for some later development of </w:t>
        </w:r>
        <w:r w:rsidR="00D702CC">
          <w:rPr>
            <w:bCs/>
            <w:lang w:val="en-US"/>
          </w:rPr>
          <w:t>metadata.</w:t>
        </w:r>
      </w:ins>
    </w:p>
    <w:p w14:paraId="3406CDDF" w14:textId="1C65F128" w:rsidR="00D702CC" w:rsidRDefault="00D702CC" w:rsidP="00D702CC">
      <w:pPr>
        <w:ind w:left="360"/>
        <w:rPr>
          <w:ins w:id="861" w:author="Gary Sullivan" w:date="2020-04-16T09:17:00Z"/>
          <w:bCs/>
          <w:lang w:val="en-US"/>
        </w:rPr>
      </w:pPr>
      <w:ins w:id="862" w:author="Gary Sullivan" w:date="2020-04-16T09:11:00Z">
        <w:r>
          <w:rPr>
            <w:bCs/>
            <w:lang w:val="en-US"/>
          </w:rPr>
          <w:t>R0</w:t>
        </w:r>
      </w:ins>
      <w:ins w:id="863" w:author="Gary Sullivan" w:date="2020-04-16T09:12:00Z">
        <w:r>
          <w:rPr>
            <w:bCs/>
            <w:lang w:val="en-US"/>
          </w:rPr>
          <w:t xml:space="preserve">151 proposes SPS-level </w:t>
        </w:r>
      </w:ins>
      <w:ins w:id="864" w:author="Gary Sullivan" w:date="2020-04-16T09:15:00Z">
        <w:r>
          <w:rPr>
            <w:bCs/>
            <w:lang w:val="en-US"/>
          </w:rPr>
          <w:t>specification</w:t>
        </w:r>
      </w:ins>
      <w:ins w:id="865" w:author="Gary Sullivan" w:date="2020-04-16T09:12:00Z">
        <w:r>
          <w:rPr>
            <w:bCs/>
            <w:lang w:val="en-US"/>
          </w:rPr>
          <w:t xml:space="preserve"> of subpictures that have no coded slices in the entire </w:t>
        </w:r>
      </w:ins>
      <w:ins w:id="866" w:author="Gary Sullivan" w:date="2020-04-16T09:14:00Z">
        <w:r>
          <w:rPr>
            <w:bCs/>
            <w:lang w:val="en-US"/>
          </w:rPr>
          <w:t xml:space="preserve">CLVS, and also an ability to have </w:t>
        </w:r>
      </w:ins>
      <w:ins w:id="867" w:author="Gary Sullivan" w:date="2020-04-16T09:15:00Z">
        <w:r>
          <w:rPr>
            <w:bCs/>
            <w:lang w:val="en-US"/>
          </w:rPr>
          <w:t xml:space="preserve">a </w:t>
        </w:r>
      </w:ins>
      <w:ins w:id="868" w:author="Gary Sullivan" w:date="2020-04-16T09:14:00Z">
        <w:r>
          <w:rPr>
            <w:bCs/>
            <w:lang w:val="en-US"/>
          </w:rPr>
          <w:t xml:space="preserve">PPS </w:t>
        </w:r>
      </w:ins>
      <w:ins w:id="869" w:author="Gary Sullivan" w:date="2020-04-16T09:15:00Z">
        <w:r>
          <w:rPr>
            <w:bCs/>
            <w:lang w:val="en-US"/>
          </w:rPr>
          <w:t>specification</w:t>
        </w:r>
      </w:ins>
      <w:ins w:id="870" w:author="Gary Sullivan" w:date="2020-04-16T09:14:00Z">
        <w:r>
          <w:rPr>
            <w:bCs/>
            <w:lang w:val="en-US"/>
          </w:rPr>
          <w:t xml:space="preserve"> of areas </w:t>
        </w:r>
      </w:ins>
      <w:ins w:id="871" w:author="Gary Sullivan" w:date="2020-04-16T09:15:00Z">
        <w:r>
          <w:rPr>
            <w:bCs/>
            <w:lang w:val="en-US"/>
          </w:rPr>
          <w:t>with no coded slices in the picture.</w:t>
        </w:r>
      </w:ins>
    </w:p>
    <w:p w14:paraId="0DE156B0" w14:textId="669AE128" w:rsidR="00D702CC" w:rsidRDefault="00D702CC" w:rsidP="00D702CC">
      <w:pPr>
        <w:ind w:left="360"/>
        <w:rPr>
          <w:ins w:id="872" w:author="Gary Sullivan" w:date="2020-04-16T09:21:00Z"/>
          <w:bCs/>
          <w:lang w:val="en-US"/>
        </w:rPr>
      </w:pPr>
      <w:ins w:id="873" w:author="Gary Sullivan" w:date="2020-04-16T09:17:00Z">
        <w:r>
          <w:rPr>
            <w:bCs/>
            <w:lang w:val="en-US"/>
          </w:rPr>
          <w:t xml:space="preserve">Several </w:t>
        </w:r>
        <w:proofErr w:type="gramStart"/>
        <w:r>
          <w:rPr>
            <w:bCs/>
            <w:lang w:val="en-US"/>
          </w:rPr>
          <w:t>example</w:t>
        </w:r>
        <w:proofErr w:type="gramEnd"/>
        <w:r>
          <w:rPr>
            <w:bCs/>
            <w:lang w:val="en-US"/>
          </w:rPr>
          <w:t xml:space="preserve"> use cases are described in R0151.</w:t>
        </w:r>
      </w:ins>
      <w:ins w:id="874" w:author="Gary Sullivan" w:date="2020-04-16T09:28:00Z">
        <w:r w:rsidR="006968E6">
          <w:rPr>
            <w:bCs/>
            <w:lang w:val="en-US"/>
          </w:rPr>
          <w:t xml:space="preserve"> Viewport-dependent streaming was mentioned as another potential use.</w:t>
        </w:r>
      </w:ins>
    </w:p>
    <w:p w14:paraId="7A2184C3" w14:textId="30C0DA8B" w:rsidR="006968E6" w:rsidRDefault="006968E6" w:rsidP="00D702CC">
      <w:pPr>
        <w:ind w:left="360"/>
        <w:rPr>
          <w:ins w:id="875" w:author="Gary Sullivan" w:date="2020-04-16T09:22:00Z"/>
          <w:bCs/>
          <w:lang w:val="en-US"/>
        </w:rPr>
      </w:pPr>
      <w:ins w:id="876" w:author="Gary Sullivan" w:date="2020-04-16T09:21:00Z">
        <w:r>
          <w:rPr>
            <w:bCs/>
            <w:lang w:val="en-US"/>
          </w:rPr>
          <w:t>The standard currently requires coding all regions of the picture (although this may involve codi</w:t>
        </w:r>
      </w:ins>
      <w:ins w:id="877" w:author="Gary Sullivan" w:date="2020-04-16T09:22:00Z">
        <w:r>
          <w:rPr>
            <w:bCs/>
            <w:lang w:val="en-US"/>
          </w:rPr>
          <w:t xml:space="preserve">ng regions as basically entirely skipped – e.g., </w:t>
        </w:r>
      </w:ins>
      <w:ins w:id="878" w:author="Gary Sullivan" w:date="2020-04-16T09:31:00Z">
        <w:r w:rsidR="00B44D02">
          <w:rPr>
            <w:bCs/>
            <w:lang w:val="en-US"/>
          </w:rPr>
          <w:t>planar</w:t>
        </w:r>
      </w:ins>
      <w:ins w:id="879" w:author="Gary Sullivan" w:date="2020-04-16T09:22:00Z">
        <w:r>
          <w:rPr>
            <w:bCs/>
            <w:lang w:val="en-US"/>
          </w:rPr>
          <w:t xml:space="preserve"> prediction with no residual </w:t>
        </w:r>
      </w:ins>
      <w:ins w:id="880" w:author="Gary Sullivan" w:date="2020-04-16T09:26:00Z">
        <w:r>
          <w:rPr>
            <w:bCs/>
            <w:lang w:val="en-US"/>
          </w:rPr>
          <w:t>or inter prediction with no r</w:t>
        </w:r>
      </w:ins>
      <w:ins w:id="881" w:author="Gary Sullivan" w:date="2020-04-16T09:27:00Z">
        <w:r>
          <w:rPr>
            <w:bCs/>
            <w:lang w:val="en-US"/>
          </w:rPr>
          <w:t>esidual</w:t>
        </w:r>
      </w:ins>
      <w:ins w:id="882" w:author="Gary Sullivan" w:date="2020-04-16T09:22:00Z">
        <w:r>
          <w:rPr>
            <w:bCs/>
            <w:lang w:val="en-US"/>
          </w:rPr>
          <w:t>).</w:t>
        </w:r>
      </w:ins>
    </w:p>
    <w:p w14:paraId="1B3E9B9C" w14:textId="7A364E17" w:rsidR="006968E6" w:rsidRDefault="006968E6" w:rsidP="00D702CC">
      <w:pPr>
        <w:ind w:left="360"/>
        <w:rPr>
          <w:ins w:id="883" w:author="Gary Sullivan" w:date="2020-04-16T09:23:00Z"/>
          <w:bCs/>
          <w:lang w:val="en-US"/>
        </w:rPr>
      </w:pPr>
      <w:ins w:id="884" w:author="Gary Sullivan" w:date="2020-04-16T09:22:00Z">
        <w:r>
          <w:rPr>
            <w:bCs/>
            <w:lang w:val="en-US"/>
          </w:rPr>
          <w:t xml:space="preserve">It was commented that the “normative” approach is </w:t>
        </w:r>
      </w:ins>
      <w:ins w:id="885" w:author="Gary Sullivan" w:date="2020-04-16T09:23:00Z">
        <w:r>
          <w:rPr>
            <w:bCs/>
            <w:lang w:val="en-US"/>
          </w:rPr>
          <w:t>basically a coding efficiency proposal</w:t>
        </w:r>
      </w:ins>
      <w:ins w:id="886" w:author="Gary Sullivan" w:date="2020-04-16T09:24:00Z">
        <w:r>
          <w:rPr>
            <w:bCs/>
            <w:lang w:val="en-US"/>
          </w:rPr>
          <w:t>, possibly with a complexity</w:t>
        </w:r>
      </w:ins>
      <w:ins w:id="887" w:author="Gary Sullivan" w:date="2020-04-16T09:25:00Z">
        <w:r>
          <w:rPr>
            <w:bCs/>
            <w:lang w:val="en-US"/>
          </w:rPr>
          <w:t xml:space="preserve"> benefit for software decoders (depending somewhat on what is defined to be the normative output of the deco</w:t>
        </w:r>
      </w:ins>
      <w:ins w:id="888" w:author="Gary Sullivan" w:date="2020-04-16T09:26:00Z">
        <w:r>
          <w:rPr>
            <w:bCs/>
            <w:lang w:val="en-US"/>
          </w:rPr>
          <w:t>ding process)</w:t>
        </w:r>
      </w:ins>
      <w:ins w:id="889" w:author="Gary Sullivan" w:date="2020-04-16T09:25:00Z">
        <w:r>
          <w:rPr>
            <w:bCs/>
            <w:lang w:val="en-US"/>
          </w:rPr>
          <w:t>.</w:t>
        </w:r>
      </w:ins>
    </w:p>
    <w:p w14:paraId="7D8994B5" w14:textId="63C55E5D" w:rsidR="006968E6" w:rsidRDefault="006968E6" w:rsidP="00D702CC">
      <w:pPr>
        <w:ind w:left="360"/>
        <w:rPr>
          <w:ins w:id="890" w:author="Gary Sullivan" w:date="2020-04-16T09:27:00Z"/>
          <w:bCs/>
          <w:lang w:val="en-US"/>
        </w:rPr>
      </w:pPr>
      <w:ins w:id="891" w:author="Gary Sullivan" w:date="2020-04-16T09:23:00Z">
        <w:r>
          <w:rPr>
            <w:bCs/>
            <w:lang w:val="en-US"/>
          </w:rPr>
          <w:t xml:space="preserve">What R0337 refers to as “non-normative” </w:t>
        </w:r>
      </w:ins>
      <w:ins w:id="892" w:author="Gary Sullivan" w:date="2020-04-16T09:24:00Z">
        <w:r>
          <w:rPr>
            <w:bCs/>
            <w:lang w:val="en-US"/>
          </w:rPr>
          <w:t>is a metadata indicator</w:t>
        </w:r>
      </w:ins>
      <w:ins w:id="893" w:author="Gary Sullivan" w:date="2020-04-16T09:30:00Z">
        <w:r w:rsidR="00B44D02">
          <w:rPr>
            <w:bCs/>
            <w:lang w:val="en-US"/>
          </w:rPr>
          <w:t xml:space="preserve"> that accompanies content that is coded in the ordinary manner</w:t>
        </w:r>
      </w:ins>
      <w:ins w:id="894" w:author="Gary Sullivan" w:date="2020-04-16T09:24:00Z">
        <w:r>
          <w:rPr>
            <w:bCs/>
            <w:lang w:val="en-US"/>
          </w:rPr>
          <w:t>.</w:t>
        </w:r>
      </w:ins>
    </w:p>
    <w:p w14:paraId="28AB5E73" w14:textId="5756B27E" w:rsidR="00D719B3" w:rsidRPr="00A96D58" w:rsidRDefault="00D719B3">
      <w:pPr>
        <w:ind w:left="360"/>
        <w:rPr>
          <w:ins w:id="895" w:author="Gary Sullivan" w:date="2020-04-16T06:01:00Z"/>
          <w:bCs/>
          <w:lang w:val="en-US"/>
        </w:rPr>
        <w:pPrChange w:id="896" w:author="Gary Sullivan" w:date="2020-04-16T09:14:00Z">
          <w:pPr>
            <w:numPr>
              <w:ilvl w:val="1"/>
              <w:numId w:val="88"/>
            </w:numPr>
            <w:ind w:left="1080" w:hanging="360"/>
          </w:pPr>
        </w:pPrChange>
      </w:pPr>
      <w:ins w:id="897" w:author="Gary Sullivan" w:date="2020-04-16T09:34:00Z">
        <w:r>
          <w:rPr>
            <w:bCs/>
            <w:lang w:val="en-US"/>
          </w:rPr>
          <w:t xml:space="preserve">These are proposing a significant added feature that, in some variations, would have a large impact on the standard and its concepts of normative behaviour for output. </w:t>
        </w:r>
      </w:ins>
      <w:ins w:id="898" w:author="Gary Sullivan" w:date="2020-04-16T09:35:00Z">
        <w:r>
          <w:rPr>
            <w:bCs/>
            <w:lang w:val="en-US"/>
          </w:rPr>
          <w:t xml:space="preserve">It was agreed that we are too late in the standard development process to add such a feature. </w:t>
        </w:r>
      </w:ins>
      <w:ins w:id="899" w:author="Gary Sullivan" w:date="2020-04-16T09:34:00Z">
        <w:r>
          <w:rPr>
            <w:bCs/>
            <w:lang w:val="en-US"/>
          </w:rPr>
          <w:t xml:space="preserve">The metadata approach could be developed as </w:t>
        </w:r>
        <w:r>
          <w:rPr>
            <w:bCs/>
            <w:lang w:val="en-US"/>
          </w:rPr>
          <w:lastRenderedPageBreak/>
          <w:t>a later</w:t>
        </w:r>
      </w:ins>
      <w:ins w:id="900" w:author="Gary Sullivan" w:date="2020-04-16T09:35:00Z">
        <w:r>
          <w:rPr>
            <w:bCs/>
            <w:lang w:val="en-US"/>
          </w:rPr>
          <w:t xml:space="preserve">-standardized SEI message. No </w:t>
        </w:r>
      </w:ins>
      <w:ins w:id="901" w:author="Gary Sullivan" w:date="2020-04-16T09:36:00Z">
        <w:r>
          <w:rPr>
            <w:bCs/>
            <w:lang w:val="en-US"/>
          </w:rPr>
          <w:t xml:space="preserve">immediate </w:t>
        </w:r>
      </w:ins>
      <w:ins w:id="902" w:author="Gary Sullivan" w:date="2020-04-16T09:35:00Z">
        <w:r>
          <w:rPr>
            <w:bCs/>
            <w:lang w:val="en-US"/>
          </w:rPr>
          <w:t>action was</w:t>
        </w:r>
      </w:ins>
      <w:ins w:id="903" w:author="Gary Sullivan" w:date="2020-04-16T09:36:00Z">
        <w:r>
          <w:rPr>
            <w:bCs/>
            <w:lang w:val="en-US"/>
          </w:rPr>
          <w:t xml:space="preserve"> taken on this. Later development of an SEI message approach is for further study.</w:t>
        </w:r>
      </w:ins>
    </w:p>
    <w:p w14:paraId="61B9EE9F" w14:textId="0E36A638" w:rsidR="00A96D58" w:rsidRPr="0024646B" w:rsidRDefault="00A96D58" w:rsidP="00A96D58">
      <w:pPr>
        <w:numPr>
          <w:ilvl w:val="0"/>
          <w:numId w:val="90"/>
        </w:numPr>
        <w:rPr>
          <w:ins w:id="904" w:author="Gary Sullivan" w:date="2020-04-16T09:42:00Z"/>
          <w:bCs/>
          <w:lang w:val="en-US"/>
          <w:rPrChange w:id="905" w:author="Gary Sullivan" w:date="2020-04-16T09:42:00Z">
            <w:rPr>
              <w:ins w:id="906" w:author="Gary Sullivan" w:date="2020-04-16T09:42:00Z"/>
              <w:lang w:val="en-US"/>
            </w:rPr>
          </w:rPrChange>
        </w:rPr>
      </w:pPr>
      <w:ins w:id="907" w:author="Gary Sullivan" w:date="2020-04-16T06:01:00Z">
        <w:r w:rsidRPr="00A96D58">
          <w:rPr>
            <w:lang w:val="en-US"/>
          </w:rPr>
          <w:t>Signa</w:t>
        </w:r>
      </w:ins>
      <w:ins w:id="908" w:author="Gary Sullivan" w:date="2020-04-16T09:42:00Z">
        <w:r w:rsidR="0024646B">
          <w:rPr>
            <w:lang w:val="en-US"/>
          </w:rPr>
          <w:t>l</w:t>
        </w:r>
      </w:ins>
      <w:ins w:id="909" w:author="Gary Sullivan" w:date="2020-04-16T06:01:00Z">
        <w:r w:rsidRPr="00A96D58">
          <w:rPr>
            <w:lang w:val="en-US"/>
          </w:rPr>
          <w:t>ling pps_num_subpics_minus1 in PPS as mandatory, to avoid asserted parsing dependency on SPS (on single_slice_per_subpic_flag when pps_num_subpics_minus1 is not present). (JVET-R0117</w:t>
        </w:r>
      </w:ins>
      <w:ins w:id="910" w:author="Gary Sullivan" w:date="2020-04-16T09:09:00Z">
        <w:r w:rsidR="00D702CC">
          <w:rPr>
            <w:lang w:val="en-US"/>
          </w:rPr>
          <w:t> </w:t>
        </w:r>
      </w:ins>
      <w:ins w:id="911" w:author="Gary Sullivan" w:date="2020-04-16T06:01:00Z">
        <w:r w:rsidRPr="00A96D58">
          <w:rPr>
            <w:lang w:val="en-US"/>
          </w:rPr>
          <w:t>#1)</w:t>
        </w:r>
      </w:ins>
    </w:p>
    <w:p w14:paraId="61936931" w14:textId="08F9273C" w:rsidR="0024646B" w:rsidRPr="00A96D58" w:rsidRDefault="0024646B">
      <w:pPr>
        <w:ind w:left="360"/>
        <w:rPr>
          <w:ins w:id="912" w:author="Gary Sullivan" w:date="2020-04-16T06:01:00Z"/>
          <w:bCs/>
          <w:lang w:val="en-US"/>
        </w:rPr>
        <w:pPrChange w:id="913" w:author="Gary Sullivan" w:date="2020-04-16T09:42:00Z">
          <w:pPr>
            <w:numPr>
              <w:numId w:val="88"/>
            </w:numPr>
            <w:ind w:left="360" w:hanging="360"/>
          </w:pPr>
        </w:pPrChange>
      </w:pPr>
      <w:ins w:id="914" w:author="Gary Sullivan" w:date="2020-04-16T09:42:00Z">
        <w:r>
          <w:rPr>
            <w:lang w:val="en-US"/>
          </w:rPr>
          <w:t>The contributor said this did not nee</w:t>
        </w:r>
      </w:ins>
      <w:ins w:id="915" w:author="Gary Sullivan" w:date="2020-04-16T09:43:00Z">
        <w:r>
          <w:rPr>
            <w:lang w:val="en-US"/>
          </w:rPr>
          <w:t>d consideration, as there is no actual parsing dependency (just a constraint).</w:t>
        </w:r>
      </w:ins>
    </w:p>
    <w:p w14:paraId="35043B34" w14:textId="77777777" w:rsidR="00A96D58" w:rsidRPr="00A96D58" w:rsidRDefault="00A96D58">
      <w:pPr>
        <w:numPr>
          <w:ilvl w:val="0"/>
          <w:numId w:val="90"/>
        </w:numPr>
        <w:rPr>
          <w:ins w:id="916" w:author="Gary Sullivan" w:date="2020-04-16T06:01:00Z"/>
          <w:bCs/>
          <w:lang w:val="en-US"/>
        </w:rPr>
        <w:pPrChange w:id="917" w:author="Gary Sullivan" w:date="2020-04-16T06:02:00Z">
          <w:pPr>
            <w:numPr>
              <w:numId w:val="88"/>
            </w:numPr>
            <w:ind w:left="360" w:hanging="360"/>
          </w:pPr>
        </w:pPrChange>
      </w:pPr>
      <w:ins w:id="918" w:author="Gary Sullivan" w:date="2020-04-16T06:01:00Z">
        <w:r w:rsidRPr="00A96D58">
          <w:rPr>
            <w:bCs/>
            <w:lang w:val="en-US"/>
          </w:rPr>
          <w:t xml:space="preserve">Change the signalling of subpicture layout in unit of </w:t>
        </w:r>
        <w:r w:rsidRPr="00A96D58">
          <w:rPr>
            <w:lang w:val="en-US"/>
          </w:rPr>
          <w:t>integer multiples units of CtbSizeY (JVET-R0135)</w:t>
        </w:r>
      </w:ins>
    </w:p>
    <w:p w14:paraId="7E6013E0" w14:textId="3C091DBF" w:rsidR="00A96D58" w:rsidRPr="00A96D58" w:rsidRDefault="00A96D58">
      <w:pPr>
        <w:numPr>
          <w:ilvl w:val="1"/>
          <w:numId w:val="90"/>
        </w:numPr>
        <w:rPr>
          <w:ins w:id="919" w:author="Gary Sullivan" w:date="2020-04-16T06:01:00Z"/>
          <w:bCs/>
          <w:lang w:val="en-US"/>
        </w:rPr>
        <w:pPrChange w:id="920" w:author="Gary Sullivan" w:date="2020-04-16T06:02:00Z">
          <w:pPr>
            <w:numPr>
              <w:ilvl w:val="1"/>
              <w:numId w:val="88"/>
            </w:numPr>
            <w:ind w:left="1080" w:hanging="360"/>
          </w:pPr>
        </w:pPrChange>
      </w:pPr>
      <w:ins w:id="921" w:author="Gary Sullivan" w:date="2020-04-16T06:01:00Z">
        <w:r w:rsidRPr="00A96D58">
          <w:rPr>
            <w:lang w:val="en-US"/>
          </w:rPr>
          <w:t>Option</w:t>
        </w:r>
      </w:ins>
      <w:ins w:id="922" w:author="Gary Sullivan" w:date="2020-04-16T09:48:00Z">
        <w:r w:rsidR="0024646B">
          <w:rPr>
            <w:lang w:val="en-US"/>
          </w:rPr>
          <w:t> </w:t>
        </w:r>
      </w:ins>
      <w:ins w:id="923" w:author="Gary Sullivan" w:date="2020-04-16T06:01:00Z">
        <w:r w:rsidRPr="00A96D58">
          <w:rPr>
            <w:lang w:val="en-US"/>
          </w:rPr>
          <w:t>1: signal subpic_unit_num_ctus_minus1 syntax element that is the number of CtbSizeY in the subpicture layout. All syntax elements of subpicture layout use the same in units.</w:t>
        </w:r>
      </w:ins>
    </w:p>
    <w:p w14:paraId="46E77E59" w14:textId="1E9C800D" w:rsidR="00A96D58" w:rsidRPr="00A96D58" w:rsidRDefault="00A96D58">
      <w:pPr>
        <w:numPr>
          <w:ilvl w:val="1"/>
          <w:numId w:val="90"/>
        </w:numPr>
        <w:rPr>
          <w:ins w:id="924" w:author="Gary Sullivan" w:date="2020-04-16T06:01:00Z"/>
          <w:bCs/>
          <w:lang w:val="en-US"/>
        </w:rPr>
        <w:pPrChange w:id="925" w:author="Gary Sullivan" w:date="2020-04-16T06:02:00Z">
          <w:pPr>
            <w:numPr>
              <w:ilvl w:val="1"/>
              <w:numId w:val="88"/>
            </w:numPr>
            <w:ind w:left="1080" w:hanging="360"/>
          </w:pPr>
        </w:pPrChange>
      </w:pPr>
      <w:ins w:id="926" w:author="Gary Sullivan" w:date="2020-04-16T06:01:00Z">
        <w:r w:rsidRPr="00A96D58">
          <w:rPr>
            <w:rFonts w:hint="eastAsia"/>
            <w:lang w:val="en-US"/>
          </w:rPr>
          <w:t>O</w:t>
        </w:r>
        <w:r w:rsidRPr="00A96D58">
          <w:rPr>
            <w:lang w:val="en-US"/>
          </w:rPr>
          <w:t>ption</w:t>
        </w:r>
      </w:ins>
      <w:ins w:id="927" w:author="Gary Sullivan" w:date="2020-04-16T09:48:00Z">
        <w:r w:rsidR="0024646B">
          <w:rPr>
            <w:lang w:val="en-US"/>
          </w:rPr>
          <w:t> </w:t>
        </w:r>
      </w:ins>
      <w:ins w:id="928" w:author="Gary Sullivan" w:date="2020-04-16T06:01:00Z">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ins>
    </w:p>
    <w:p w14:paraId="39E6ED7B" w14:textId="379D231D" w:rsidR="00A96D58" w:rsidRPr="00A96D58" w:rsidRDefault="00A96D58">
      <w:pPr>
        <w:numPr>
          <w:ilvl w:val="1"/>
          <w:numId w:val="90"/>
        </w:numPr>
        <w:rPr>
          <w:ins w:id="929" w:author="Gary Sullivan" w:date="2020-04-16T06:01:00Z"/>
          <w:bCs/>
          <w:lang w:val="en-US"/>
        </w:rPr>
        <w:pPrChange w:id="930" w:author="Gary Sullivan" w:date="2020-04-16T06:02:00Z">
          <w:pPr>
            <w:numPr>
              <w:ilvl w:val="1"/>
              <w:numId w:val="88"/>
            </w:numPr>
            <w:ind w:left="1080" w:hanging="360"/>
          </w:pPr>
        </w:pPrChange>
      </w:pPr>
      <w:ins w:id="931" w:author="Gary Sullivan" w:date="2020-04-16T06:01:00Z">
        <w:r w:rsidRPr="00A96D58">
          <w:rPr>
            <w:bCs/>
            <w:lang w:val="en-US"/>
          </w:rPr>
          <w:t>Option</w:t>
        </w:r>
      </w:ins>
      <w:ins w:id="932" w:author="Gary Sullivan" w:date="2020-04-16T09:48:00Z">
        <w:r w:rsidR="0024646B">
          <w:rPr>
            <w:bCs/>
            <w:lang w:val="en-US"/>
          </w:rPr>
          <w:t> </w:t>
        </w:r>
      </w:ins>
      <w:ins w:id="933" w:author="Gary Sullivan" w:date="2020-04-16T06:01:00Z">
        <w:r w:rsidRPr="00A96D58">
          <w:rPr>
            <w:bCs/>
            <w:lang w:val="en-US"/>
          </w:rPr>
          <w:t>3: combine Option</w:t>
        </w:r>
      </w:ins>
      <w:ins w:id="934" w:author="Gary Sullivan" w:date="2020-04-16T09:48:00Z">
        <w:r w:rsidR="0024646B">
          <w:rPr>
            <w:bCs/>
            <w:lang w:val="en-US"/>
          </w:rPr>
          <w:t> </w:t>
        </w:r>
      </w:ins>
      <w:ins w:id="935" w:author="Gary Sullivan" w:date="2020-04-16T06:01:00Z">
        <w:r w:rsidRPr="00A96D58">
          <w:rPr>
            <w:bCs/>
            <w:lang w:val="en-US"/>
          </w:rPr>
          <w:t>1 with Option</w:t>
        </w:r>
      </w:ins>
      <w:ins w:id="936" w:author="Gary Sullivan" w:date="2020-04-16T09:48:00Z">
        <w:r w:rsidR="0024646B">
          <w:rPr>
            <w:bCs/>
            <w:lang w:val="en-US"/>
          </w:rPr>
          <w:t> </w:t>
        </w:r>
      </w:ins>
      <w:ins w:id="937" w:author="Gary Sullivan" w:date="2020-04-16T06:01:00Z">
        <w:r w:rsidRPr="00A96D58">
          <w:rPr>
            <w:bCs/>
            <w:lang w:val="en-US"/>
          </w:rPr>
          <w:t>2 and two options can be selected.</w:t>
        </w:r>
      </w:ins>
    </w:p>
    <w:p w14:paraId="435DFBEF" w14:textId="68A2C376" w:rsidR="0024646B" w:rsidRDefault="0024646B" w:rsidP="0024646B">
      <w:pPr>
        <w:ind w:left="360"/>
        <w:rPr>
          <w:ins w:id="938" w:author="Gary Sullivan" w:date="2020-04-16T09:52:00Z"/>
          <w:bCs/>
          <w:lang w:val="en-US"/>
        </w:rPr>
      </w:pPr>
      <w:ins w:id="939" w:author="Gary Sullivan" w:date="2020-04-16T09:44:00Z">
        <w:r>
          <w:rPr>
            <w:bCs/>
            <w:lang w:val="en-US"/>
          </w:rPr>
          <w:t xml:space="preserve">This is proposing a </w:t>
        </w:r>
      </w:ins>
      <w:ins w:id="940" w:author="Gary Sullivan" w:date="2020-04-16T09:45:00Z">
        <w:r>
          <w:rPr>
            <w:bCs/>
            <w:lang w:val="en-US"/>
          </w:rPr>
          <w:t>shortcut method of signalling subpicture layout</w:t>
        </w:r>
      </w:ins>
      <w:ins w:id="941" w:author="Gary Sullivan" w:date="2020-04-16T09:48:00Z">
        <w:r>
          <w:rPr>
            <w:bCs/>
            <w:lang w:val="en-US"/>
          </w:rPr>
          <w:t xml:space="preserve"> for bit savings in the SPS</w:t>
        </w:r>
      </w:ins>
      <w:ins w:id="942" w:author="Gary Sullivan" w:date="2020-04-16T09:55:00Z">
        <w:r w:rsidR="0040491B">
          <w:rPr>
            <w:bCs/>
            <w:lang w:val="en-US"/>
          </w:rPr>
          <w:t xml:space="preserve"> (as a generalization of th</w:t>
        </w:r>
      </w:ins>
      <w:ins w:id="943" w:author="Gary Sullivan" w:date="2020-04-16T09:56:00Z">
        <w:r w:rsidR="0040491B">
          <w:rPr>
            <w:bCs/>
            <w:lang w:val="en-US"/>
          </w:rPr>
          <w:t>e current syntax with width/height multiple</w:t>
        </w:r>
      </w:ins>
      <w:ins w:id="944" w:author="Gary Sullivan" w:date="2020-04-16T09:55:00Z">
        <w:r w:rsidR="0040491B">
          <w:rPr>
            <w:bCs/>
            <w:lang w:val="en-US"/>
          </w:rPr>
          <w:t>)</w:t>
        </w:r>
      </w:ins>
      <w:ins w:id="945" w:author="Gary Sullivan" w:date="2020-04-16T09:45:00Z">
        <w:r>
          <w:rPr>
            <w:bCs/>
            <w:lang w:val="en-US"/>
          </w:rPr>
          <w:t>. It was commented that we had previously considered somethi</w:t>
        </w:r>
      </w:ins>
      <w:ins w:id="946" w:author="Gary Sullivan" w:date="2020-04-16T09:46:00Z">
        <w:r>
          <w:rPr>
            <w:bCs/>
            <w:lang w:val="en-US"/>
          </w:rPr>
          <w:t>ng somewhat similar</w:t>
        </w:r>
      </w:ins>
      <w:ins w:id="947" w:author="Gary Sullivan" w:date="2020-04-16T09:48:00Z">
        <w:r>
          <w:rPr>
            <w:bCs/>
            <w:lang w:val="en-US"/>
          </w:rPr>
          <w:t xml:space="preserve"> in spirit</w:t>
        </w:r>
      </w:ins>
      <w:ins w:id="948" w:author="Gary Sullivan" w:date="2020-04-16T09:47:00Z">
        <w:r>
          <w:rPr>
            <w:bCs/>
            <w:lang w:val="en-US"/>
          </w:rPr>
          <w:t>.</w:t>
        </w:r>
      </w:ins>
      <w:ins w:id="949" w:author="Gary Sullivan" w:date="2020-04-16T09:49:00Z">
        <w:r w:rsidR="0040491B">
          <w:rPr>
            <w:bCs/>
            <w:lang w:val="en-US"/>
          </w:rPr>
          <w:t xml:space="preserve"> The proponent said </w:t>
        </w:r>
      </w:ins>
      <w:ins w:id="950" w:author="Gary Sullivan" w:date="2020-04-16T09:50:00Z">
        <w:r w:rsidR="0040491B">
          <w:rPr>
            <w:bCs/>
            <w:lang w:val="en-US"/>
          </w:rPr>
          <w:t>in the example shown in Fig. 7 of the draft standard, about 100 bits could be saved in SPS-level signall</w:t>
        </w:r>
      </w:ins>
      <w:ins w:id="951" w:author="Gary Sullivan" w:date="2020-04-16T09:51:00Z">
        <w:r w:rsidR="0040491B">
          <w:rPr>
            <w:bCs/>
            <w:lang w:val="en-US"/>
          </w:rPr>
          <w:t>ing.</w:t>
        </w:r>
      </w:ins>
    </w:p>
    <w:p w14:paraId="69F47B44" w14:textId="67EB08AD" w:rsidR="0040491B" w:rsidRDefault="0040491B" w:rsidP="0024646B">
      <w:pPr>
        <w:ind w:left="360"/>
        <w:rPr>
          <w:ins w:id="952" w:author="Gary Sullivan" w:date="2020-04-16T09:53:00Z"/>
          <w:bCs/>
          <w:lang w:val="en-US"/>
        </w:rPr>
      </w:pPr>
      <w:ins w:id="953" w:author="Gary Sullivan" w:date="2020-04-16T09:52:00Z">
        <w:r>
          <w:rPr>
            <w:bCs/>
            <w:lang w:val="en-US"/>
          </w:rPr>
          <w:t>It was asked whether the scheme had been implemented in software, and it had not. The bit savings estimate was based on calculation</w:t>
        </w:r>
      </w:ins>
      <w:ins w:id="954" w:author="Gary Sullivan" w:date="2020-04-16T09:53:00Z">
        <w:r>
          <w:rPr>
            <w:bCs/>
            <w:lang w:val="en-US"/>
          </w:rPr>
          <w:t>.</w:t>
        </w:r>
      </w:ins>
    </w:p>
    <w:p w14:paraId="5CC87C45" w14:textId="77777777" w:rsidR="0040491B" w:rsidRDefault="0040491B" w:rsidP="0024646B">
      <w:pPr>
        <w:ind w:left="360"/>
        <w:rPr>
          <w:ins w:id="955" w:author="Gary Sullivan" w:date="2020-04-16T09:57:00Z"/>
          <w:bCs/>
          <w:lang w:val="en-US"/>
        </w:rPr>
      </w:pPr>
      <w:ins w:id="956" w:author="Gary Sullivan" w:date="2020-04-16T09:57:00Z">
        <w:r>
          <w:rPr>
            <w:bCs/>
            <w:lang w:val="en-US"/>
          </w:rPr>
          <w:t>It was asked how this works if the picture width/height is not an exact multiple of the unit width/height.</w:t>
        </w:r>
      </w:ins>
    </w:p>
    <w:p w14:paraId="3EB8CB29" w14:textId="658BF147" w:rsidR="0040491B" w:rsidRDefault="0040491B" w:rsidP="0024646B">
      <w:pPr>
        <w:ind w:left="360"/>
        <w:rPr>
          <w:ins w:id="957" w:author="Gary Sullivan" w:date="2020-04-16T10:04:00Z"/>
          <w:bCs/>
          <w:lang w:val="en-US"/>
        </w:rPr>
      </w:pPr>
      <w:ins w:id="958" w:author="Gary Sullivan" w:date="2020-04-16T09:57:00Z">
        <w:r>
          <w:rPr>
            <w:bCs/>
            <w:lang w:val="en-US"/>
          </w:rPr>
          <w:t>Some</w:t>
        </w:r>
      </w:ins>
      <w:ins w:id="959" w:author="Gary Sullivan" w:date="2020-04-16T09:53:00Z">
        <w:r>
          <w:rPr>
            <w:bCs/>
            <w:lang w:val="en-US"/>
          </w:rPr>
          <w:t xml:space="preserve"> participant</w:t>
        </w:r>
      </w:ins>
      <w:ins w:id="960" w:author="Gary Sullivan" w:date="2020-04-16T09:57:00Z">
        <w:r>
          <w:rPr>
            <w:bCs/>
            <w:lang w:val="en-US"/>
          </w:rPr>
          <w:t>s</w:t>
        </w:r>
      </w:ins>
      <w:ins w:id="961" w:author="Gary Sullivan" w:date="2020-04-16T09:53:00Z">
        <w:r>
          <w:rPr>
            <w:bCs/>
            <w:lang w:val="en-US"/>
          </w:rPr>
          <w:t xml:space="preserve"> commented that introducing such a concept at this stage would run a risk of introducing bugs</w:t>
        </w:r>
      </w:ins>
      <w:ins w:id="962" w:author="Gary Sullivan" w:date="2020-04-16T10:01:00Z">
        <w:r w:rsidR="004C6C26">
          <w:rPr>
            <w:bCs/>
            <w:lang w:val="en-US"/>
          </w:rPr>
          <w:t>, especially since this had not been tested</w:t>
        </w:r>
      </w:ins>
      <w:ins w:id="963" w:author="Gary Sullivan" w:date="2020-04-16T09:53:00Z">
        <w:r>
          <w:rPr>
            <w:bCs/>
            <w:lang w:val="en-US"/>
          </w:rPr>
          <w:t>.</w:t>
        </w:r>
      </w:ins>
      <w:ins w:id="964" w:author="Gary Sullivan" w:date="2020-04-16T09:58:00Z">
        <w:r>
          <w:rPr>
            <w:bCs/>
            <w:lang w:val="en-US"/>
          </w:rPr>
          <w:t xml:space="preserve"> Saving bits at the SPS level is generally not considered very important</w:t>
        </w:r>
      </w:ins>
      <w:ins w:id="965" w:author="Gary Sullivan" w:date="2020-04-16T10:03:00Z">
        <w:r w:rsidR="004C6C26">
          <w:rPr>
            <w:bCs/>
            <w:lang w:val="en-US"/>
          </w:rPr>
          <w:t>. S</w:t>
        </w:r>
      </w:ins>
      <w:ins w:id="966" w:author="Gary Sullivan" w:date="2020-04-16T10:01:00Z">
        <w:r w:rsidR="004C6C26">
          <w:rPr>
            <w:bCs/>
            <w:lang w:val="en-US"/>
          </w:rPr>
          <w:t>ome other</w:t>
        </w:r>
      </w:ins>
      <w:ins w:id="967" w:author="Gary Sullivan" w:date="2020-04-16T09:59:00Z">
        <w:r>
          <w:rPr>
            <w:bCs/>
            <w:lang w:val="en-US"/>
          </w:rPr>
          <w:t xml:space="preserve"> participant</w:t>
        </w:r>
      </w:ins>
      <w:ins w:id="968" w:author="Gary Sullivan" w:date="2020-04-16T10:01:00Z">
        <w:r w:rsidR="004C6C26">
          <w:rPr>
            <w:bCs/>
            <w:lang w:val="en-US"/>
          </w:rPr>
          <w:t>s</w:t>
        </w:r>
      </w:ins>
      <w:ins w:id="969" w:author="Gary Sullivan" w:date="2020-04-16T09:59:00Z">
        <w:r>
          <w:rPr>
            <w:bCs/>
            <w:lang w:val="en-US"/>
          </w:rPr>
          <w:t xml:space="preserve"> noted that in this case the </w:t>
        </w:r>
        <w:r w:rsidR="004C6C26">
          <w:rPr>
            <w:bCs/>
            <w:lang w:val="en-US"/>
          </w:rPr>
          <w:t>bit savings at the SPS level could be substantial in some uses</w:t>
        </w:r>
      </w:ins>
      <w:ins w:id="970" w:author="Gary Sullivan" w:date="2020-04-16T10:02:00Z">
        <w:r w:rsidR="004C6C26">
          <w:rPr>
            <w:bCs/>
            <w:lang w:val="en-US"/>
          </w:rPr>
          <w:t xml:space="preserve"> and found it conceptually simple</w:t>
        </w:r>
      </w:ins>
      <w:ins w:id="971" w:author="Gary Sullivan" w:date="2020-04-16T09:59:00Z">
        <w:r w:rsidR="004C6C26">
          <w:rPr>
            <w:bCs/>
            <w:lang w:val="en-US"/>
          </w:rPr>
          <w:t>.</w:t>
        </w:r>
      </w:ins>
    </w:p>
    <w:p w14:paraId="44B42994" w14:textId="6AA837D9" w:rsidR="004C6C26" w:rsidRDefault="004C6C26" w:rsidP="0024646B">
      <w:pPr>
        <w:ind w:left="360"/>
        <w:rPr>
          <w:ins w:id="972" w:author="Gary Sullivan" w:date="2020-04-16T09:55:00Z"/>
          <w:bCs/>
          <w:lang w:val="en-US"/>
        </w:rPr>
      </w:pPr>
      <w:ins w:id="973" w:author="Gary Sullivan" w:date="2020-04-16T10:04:00Z">
        <w:r>
          <w:rPr>
            <w:bCs/>
            <w:lang w:val="en-US"/>
          </w:rPr>
          <w:t>A further generalization was suggested</w:t>
        </w:r>
      </w:ins>
      <w:ins w:id="974" w:author="Gary Sullivan" w:date="2020-04-16T10:05:00Z">
        <w:r>
          <w:rPr>
            <w:bCs/>
            <w:lang w:val="en-US"/>
          </w:rPr>
          <w:t xml:space="preserve"> in the d</w:t>
        </w:r>
      </w:ins>
      <w:ins w:id="975" w:author="Gary Sullivan" w:date="2020-04-16T10:06:00Z">
        <w:r>
          <w:rPr>
            <w:bCs/>
            <w:lang w:val="en-US"/>
          </w:rPr>
          <w:t>iscussion</w:t>
        </w:r>
      </w:ins>
      <w:ins w:id="976" w:author="Gary Sullivan" w:date="2020-04-16T10:04:00Z">
        <w:r>
          <w:rPr>
            <w:bCs/>
            <w:lang w:val="en-US"/>
          </w:rPr>
          <w:t>, whi</w:t>
        </w:r>
      </w:ins>
      <w:ins w:id="977" w:author="Gary Sullivan" w:date="2020-04-16T10:05:00Z">
        <w:r>
          <w:rPr>
            <w:bCs/>
            <w:lang w:val="en-US"/>
          </w:rPr>
          <w:t xml:space="preserve">ch would be to use </w:t>
        </w:r>
      </w:ins>
      <w:ins w:id="978" w:author="Gary Sullivan" w:date="2020-04-16T10:06:00Z">
        <w:r>
          <w:rPr>
            <w:bCs/>
            <w:lang w:val="en-US"/>
          </w:rPr>
          <w:t>such a</w:t>
        </w:r>
      </w:ins>
      <w:ins w:id="979" w:author="Gary Sullivan" w:date="2020-04-16T10:05:00Z">
        <w:r>
          <w:rPr>
            <w:bCs/>
            <w:lang w:val="en-US"/>
          </w:rPr>
          <w:t xml:space="preserve"> scaling factor in additional parts of the syntax.</w:t>
        </w:r>
      </w:ins>
    </w:p>
    <w:p w14:paraId="43D773B9" w14:textId="1FD2657B" w:rsidR="0040491B" w:rsidRDefault="004C6C26">
      <w:pPr>
        <w:ind w:left="360"/>
        <w:rPr>
          <w:ins w:id="980" w:author="Gary Sullivan" w:date="2020-04-16T09:43:00Z"/>
          <w:bCs/>
          <w:lang w:val="en-US"/>
        </w:rPr>
        <w:pPrChange w:id="981" w:author="Gary Sullivan" w:date="2020-04-16T09:43:00Z">
          <w:pPr>
            <w:numPr>
              <w:numId w:val="90"/>
            </w:numPr>
            <w:ind w:left="360" w:hanging="360"/>
          </w:pPr>
        </w:pPrChange>
      </w:pPr>
      <w:ins w:id="982" w:author="Gary Sullivan" w:date="2020-04-16T10:03:00Z">
        <w:r w:rsidRPr="004C6C26">
          <w:rPr>
            <w:bCs/>
            <w:highlight w:val="yellow"/>
            <w:lang w:val="en-US"/>
            <w:rPrChange w:id="983" w:author="Gary Sullivan" w:date="2020-04-16T10:03:00Z">
              <w:rPr>
                <w:bCs/>
                <w:lang w:val="en-US"/>
              </w:rPr>
            </w:rPrChange>
          </w:rPr>
          <w:t>Revisit</w:t>
        </w:r>
        <w:r>
          <w:rPr>
            <w:bCs/>
            <w:lang w:val="en-US"/>
          </w:rPr>
          <w:t xml:space="preserve"> if software is provided and the proposal is further studied offline.</w:t>
        </w:r>
      </w:ins>
    </w:p>
    <w:p w14:paraId="6B3156A8" w14:textId="5962EE54" w:rsidR="00A96D58" w:rsidRPr="00A96D58" w:rsidRDefault="00A96D58">
      <w:pPr>
        <w:numPr>
          <w:ilvl w:val="0"/>
          <w:numId w:val="90"/>
        </w:numPr>
        <w:rPr>
          <w:ins w:id="984" w:author="Gary Sullivan" w:date="2020-04-16T06:01:00Z"/>
          <w:bCs/>
          <w:lang w:val="en-US"/>
        </w:rPr>
        <w:pPrChange w:id="985" w:author="Gary Sullivan" w:date="2020-04-16T06:02:00Z">
          <w:pPr>
            <w:numPr>
              <w:numId w:val="88"/>
            </w:numPr>
            <w:ind w:left="360" w:hanging="360"/>
          </w:pPr>
        </w:pPrChange>
      </w:pPr>
      <w:ins w:id="986" w:author="Gary Sullivan" w:date="2020-04-16T06:01:00Z">
        <w:r w:rsidRPr="00A96D58">
          <w:rPr>
            <w:bCs/>
            <w:lang w:val="en-US"/>
          </w:rPr>
          <w:t>Change the signalling of slice_subpic_id as follows: (JVET-R0087)</w:t>
        </w:r>
      </w:ins>
    </w:p>
    <w:p w14:paraId="5ED6561A" w14:textId="77777777" w:rsidR="00A96D58" w:rsidRPr="00A96D58" w:rsidRDefault="00A96D58" w:rsidP="00A96D58">
      <w:pPr>
        <w:numPr>
          <w:ilvl w:val="1"/>
          <w:numId w:val="89"/>
        </w:numPr>
        <w:rPr>
          <w:ins w:id="987" w:author="Gary Sullivan" w:date="2020-04-16T06:01:00Z"/>
          <w:lang w:val="en-US"/>
        </w:rPr>
      </w:pPr>
      <w:ins w:id="988" w:author="Gary Sullivan" w:date="2020-04-16T06:01:00Z">
        <w:r w:rsidRPr="00A96D58">
          <w:rPr>
            <w:lang w:val="en-US"/>
          </w:rPr>
          <w:t>Add a flag called slice_subpic_info_present_flag</w:t>
        </w:r>
      </w:ins>
    </w:p>
    <w:p w14:paraId="5FB21303" w14:textId="77777777" w:rsidR="00A96D58" w:rsidRPr="00A96D58" w:rsidRDefault="00A96D58" w:rsidP="00A96D58">
      <w:pPr>
        <w:numPr>
          <w:ilvl w:val="1"/>
          <w:numId w:val="89"/>
        </w:numPr>
        <w:rPr>
          <w:ins w:id="989" w:author="Gary Sullivan" w:date="2020-04-16T06:01:00Z"/>
          <w:lang w:val="en-US"/>
        </w:rPr>
      </w:pPr>
      <w:ins w:id="990" w:author="Gary Sullivan" w:date="2020-04-16T06:01:00Z">
        <w:r w:rsidRPr="00A96D58">
          <w:rPr>
            <w:lang w:val="en-US"/>
          </w:rPr>
          <w:t>Replace subpic_info_present_flag to condition the presence of slice_subpic_id</w:t>
        </w:r>
      </w:ins>
    </w:p>
    <w:p w14:paraId="4D9045B0" w14:textId="77777777" w:rsidR="00A96D58" w:rsidRPr="00A96D58" w:rsidRDefault="00A96D58" w:rsidP="00A96D58">
      <w:pPr>
        <w:numPr>
          <w:ilvl w:val="1"/>
          <w:numId w:val="89"/>
        </w:numPr>
        <w:rPr>
          <w:ins w:id="991" w:author="Gary Sullivan" w:date="2020-04-16T06:01:00Z"/>
          <w:lang w:val="en-US"/>
        </w:rPr>
      </w:pPr>
      <w:ins w:id="992" w:author="Gary Sullivan" w:date="2020-04-16T06:01:00Z">
        <w:r w:rsidRPr="00A96D58">
          <w:rPr>
            <w:lang w:val="en-US"/>
          </w:rPr>
          <w:t>The value of slice_subpic_info_present_flag is the same as subpic_info_present_flag</w:t>
        </w:r>
      </w:ins>
    </w:p>
    <w:p w14:paraId="01FBDFFD" w14:textId="1842629D" w:rsidR="004C6C26" w:rsidRDefault="004C6C26">
      <w:pPr>
        <w:ind w:left="360"/>
        <w:rPr>
          <w:ins w:id="993" w:author="Gary Sullivan" w:date="2020-04-16T10:07:00Z"/>
          <w:bCs/>
          <w:lang w:val="en-US"/>
        </w:rPr>
        <w:pPrChange w:id="994" w:author="Gary Sullivan" w:date="2020-04-16T10:07:00Z">
          <w:pPr>
            <w:numPr>
              <w:numId w:val="90"/>
            </w:numPr>
            <w:ind w:left="360" w:hanging="360"/>
          </w:pPr>
        </w:pPrChange>
      </w:pPr>
      <w:ins w:id="995" w:author="Gary Sullivan" w:date="2020-04-16T10:09:00Z">
        <w:r>
          <w:rPr>
            <w:bCs/>
            <w:lang w:val="en-US"/>
          </w:rPr>
          <w:t>The motivation</w:t>
        </w:r>
      </w:ins>
      <w:ins w:id="996" w:author="Gary Sullivan" w:date="2020-04-16T10:10:00Z">
        <w:r w:rsidR="007426BE">
          <w:rPr>
            <w:bCs/>
            <w:lang w:val="en-US"/>
          </w:rPr>
          <w:t xml:space="preserve"> </w:t>
        </w:r>
      </w:ins>
      <w:ins w:id="997" w:author="Gary Sullivan" w:date="2020-04-16T10:11:00Z">
        <w:r w:rsidR="007426BE">
          <w:rPr>
            <w:bCs/>
            <w:lang w:val="en-US"/>
          </w:rPr>
          <w:t>was said to be</w:t>
        </w:r>
      </w:ins>
      <w:ins w:id="998" w:author="Gary Sullivan" w:date="2020-04-16T10:10:00Z">
        <w:r w:rsidR="007426BE">
          <w:rPr>
            <w:bCs/>
            <w:lang w:val="en-US"/>
          </w:rPr>
          <w:t xml:space="preserve"> to remove a parsing dependency in the slice level on something in the SPS. It was noted that we have many such par</w:t>
        </w:r>
      </w:ins>
      <w:ins w:id="999" w:author="Gary Sullivan" w:date="2020-04-16T10:11:00Z">
        <w:r w:rsidR="007426BE">
          <w:rPr>
            <w:bCs/>
            <w:lang w:val="en-US"/>
          </w:rPr>
          <w:t>sing dependencies; this is an ordinary part of our design. No action was taken on this.</w:t>
        </w:r>
      </w:ins>
    </w:p>
    <w:p w14:paraId="32CE447C" w14:textId="50F76589" w:rsidR="00A96D58" w:rsidRPr="007426BE" w:rsidRDefault="00A96D58" w:rsidP="00A96D58">
      <w:pPr>
        <w:numPr>
          <w:ilvl w:val="0"/>
          <w:numId w:val="90"/>
        </w:numPr>
        <w:rPr>
          <w:ins w:id="1000" w:author="Gary Sullivan" w:date="2020-04-16T10:12:00Z"/>
          <w:bCs/>
          <w:lang w:val="en-US"/>
          <w:rPrChange w:id="1001" w:author="Gary Sullivan" w:date="2020-04-16T10:12:00Z">
            <w:rPr>
              <w:ins w:id="1002" w:author="Gary Sullivan" w:date="2020-04-16T10:12:00Z"/>
              <w:lang w:val="en-US"/>
            </w:rPr>
          </w:rPrChange>
        </w:rPr>
      </w:pPr>
      <w:ins w:id="1003" w:author="Gary Sullivan" w:date="2020-04-16T06:01:00Z">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ins>
      <w:ins w:id="1004" w:author="Gary Sullivan" w:date="2020-04-16T10:13:00Z">
        <w:r w:rsidR="007426BE">
          <w:rPr>
            <w:lang w:val="en-US"/>
          </w:rPr>
          <w:t>(pps_)</w:t>
        </w:r>
      </w:ins>
      <w:ins w:id="1005" w:author="Gary Sullivan" w:date="2020-04-16T06:01:00Z">
        <w:r w:rsidRPr="00A96D58">
          <w:rPr>
            <w:lang w:val="en-US"/>
          </w:rPr>
          <w:t>no_pic_partition_flag is equal to 0 (JVET-R0088)</w:t>
        </w:r>
      </w:ins>
    </w:p>
    <w:p w14:paraId="069D5D66" w14:textId="309DFC10" w:rsidR="007426BE" w:rsidRDefault="007426BE" w:rsidP="007426BE">
      <w:pPr>
        <w:ind w:left="360"/>
        <w:rPr>
          <w:ins w:id="1006" w:author="Gary Sullivan" w:date="2020-04-16T10:16:00Z"/>
          <w:lang w:val="en-US"/>
        </w:rPr>
      </w:pPr>
      <w:ins w:id="1007" w:author="Gary Sullivan" w:date="2020-04-16T10:12:00Z">
        <w:r>
          <w:rPr>
            <w:lang w:val="en-US"/>
          </w:rPr>
          <w:t xml:space="preserve">This contribution was said to be related to R0186. Aspect 1 of the contribution </w:t>
        </w:r>
      </w:ins>
      <w:ins w:id="1008" w:author="Gary Sullivan" w:date="2020-04-16T10:13:00Z">
        <w:r>
          <w:rPr>
            <w:lang w:val="en-US"/>
          </w:rPr>
          <w:t>belongs to this category. It was commented that even when there is no par</w:t>
        </w:r>
      </w:ins>
      <w:ins w:id="1009" w:author="Gary Sullivan" w:date="2020-04-16T10:14:00Z">
        <w:r>
          <w:rPr>
            <w:lang w:val="en-US"/>
          </w:rPr>
          <w:t>titioning of the picture, the extraction case would require the possibility of signalling subpicture ID mapping</w:t>
        </w:r>
      </w:ins>
      <w:ins w:id="1010" w:author="Gary Sullivan" w:date="2020-04-16T10:16:00Z">
        <w:r>
          <w:rPr>
            <w:lang w:val="en-US"/>
          </w:rPr>
          <w:t xml:space="preserve"> when a single subpicture is extracted</w:t>
        </w:r>
      </w:ins>
      <w:ins w:id="1011" w:author="Gary Sullivan" w:date="2020-04-16T10:14:00Z">
        <w:r>
          <w:rPr>
            <w:lang w:val="en-US"/>
          </w:rPr>
          <w:t>.</w:t>
        </w:r>
      </w:ins>
      <w:ins w:id="1012" w:author="Gary Sullivan" w:date="2020-04-16T10:16:00Z">
        <w:r>
          <w:rPr>
            <w:lang w:val="en-US"/>
          </w:rPr>
          <w:t xml:space="preserve"> Thus, no action was taken on this.</w:t>
        </w:r>
      </w:ins>
    </w:p>
    <w:p w14:paraId="37DBCCED" w14:textId="279F87A5" w:rsidR="007426BE" w:rsidRPr="00A96D58" w:rsidRDefault="007426BE">
      <w:pPr>
        <w:ind w:left="360"/>
        <w:rPr>
          <w:ins w:id="1013" w:author="Gary Sullivan" w:date="2020-04-16T06:01:00Z"/>
          <w:bCs/>
          <w:lang w:val="en-US"/>
        </w:rPr>
        <w:pPrChange w:id="1014" w:author="Gary Sullivan" w:date="2020-04-16T10:12:00Z">
          <w:pPr>
            <w:numPr>
              <w:numId w:val="88"/>
            </w:numPr>
            <w:ind w:left="360" w:hanging="360"/>
          </w:pPr>
        </w:pPrChange>
      </w:pPr>
      <w:ins w:id="1015" w:author="Gary Sullivan" w:date="2020-04-16T10:17:00Z">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ins>
    </w:p>
    <w:p w14:paraId="2E2610D4" w14:textId="77777777" w:rsidR="00A96D58" w:rsidRPr="00A96D58" w:rsidRDefault="00A96D58">
      <w:pPr>
        <w:numPr>
          <w:ilvl w:val="0"/>
          <w:numId w:val="90"/>
        </w:numPr>
        <w:rPr>
          <w:ins w:id="1016" w:author="Gary Sullivan" w:date="2020-04-16T06:01:00Z"/>
          <w:bCs/>
          <w:lang w:val="en-US"/>
        </w:rPr>
        <w:pPrChange w:id="1017" w:author="Gary Sullivan" w:date="2020-04-16T06:02:00Z">
          <w:pPr>
            <w:numPr>
              <w:numId w:val="88"/>
            </w:numPr>
            <w:ind w:left="360" w:hanging="360"/>
          </w:pPr>
        </w:pPrChange>
      </w:pPr>
      <w:ins w:id="1018" w:author="Gary Sullivan" w:date="2020-04-16T06:01:00Z">
        <w:r w:rsidRPr="00A96D58">
          <w:rPr>
            <w:bCs/>
            <w:lang w:val="en-US"/>
          </w:rPr>
          <w:lastRenderedPageBreak/>
          <w:t xml:space="preserve">Add a constraint that </w:t>
        </w:r>
        <w:r w:rsidRPr="00A96D58">
          <w:rPr>
            <w:lang w:val="en-US"/>
          </w:rPr>
          <w:t xml:space="preserve">the value of </w:t>
        </w:r>
        <w:r w:rsidRPr="00A96D58">
          <w:rPr>
            <w:bCs/>
            <w:lang w:val="en-US"/>
          </w:rPr>
          <w:t>subpic_treated_as_pic_</w:t>
        </w:r>
        <w:proofErr w:type="gramStart"/>
        <w:r w:rsidRPr="00A96D58">
          <w:rPr>
            <w:bCs/>
            <w:lang w:val="en-US"/>
          </w:rPr>
          <w:t>flag</w:t>
        </w:r>
        <w:r w:rsidRPr="00A96D58">
          <w:rPr>
            <w:lang w:val="en-US"/>
          </w:rPr>
          <w:t>[</w:t>
        </w:r>
        <w:proofErr w:type="gramEnd"/>
        <w:r w:rsidRPr="00A96D58">
          <w:rPr>
            <w:lang w:val="en-US"/>
          </w:rPr>
          <w:t>] shall be equal to 1, when the value of SubpicIdVal[] of the subpicture is changed from the previous picture (JVET-R0126)</w:t>
        </w:r>
      </w:ins>
    </w:p>
    <w:p w14:paraId="05606F4F" w14:textId="77777777" w:rsidR="00A96D58" w:rsidRPr="00A96D58" w:rsidRDefault="00A96D58">
      <w:pPr>
        <w:ind w:left="360"/>
        <w:rPr>
          <w:ins w:id="1019" w:author="Gary Sullivan" w:date="2020-04-16T06:01:00Z"/>
          <w:bCs/>
          <w:lang w:val="en-US"/>
        </w:rPr>
        <w:pPrChange w:id="1020" w:author="Gary Sullivan" w:date="2020-04-16T08:47:00Z">
          <w:pPr/>
        </w:pPrChange>
      </w:pPr>
      <w:ins w:id="1021" w:author="Gary Sullivan" w:date="2020-04-16T06:01:00Z">
        <w:r w:rsidRPr="00F726B4">
          <w:rPr>
            <w:bCs/>
            <w:lang w:val="en-US"/>
            <w:rPrChange w:id="1022" w:author="Gary Sullivan" w:date="2020-04-16T08:47:00Z">
              <w:rPr>
                <w:lang w:val="en-US"/>
              </w:rPr>
            </w:rPrChange>
          </w:rPr>
          <w:t>It is intended to guarantee that only independently coded subpictures can be relocated by subpicture ID</w:t>
        </w:r>
        <w:r w:rsidRPr="00A96D58">
          <w:rPr>
            <w:lang w:val="en-US"/>
          </w:rPr>
          <w:t xml:space="preserve"> remapping in PPS.</w:t>
        </w:r>
      </w:ins>
    </w:p>
    <w:p w14:paraId="5F9AD874" w14:textId="77777777" w:rsidR="00A96D58" w:rsidRPr="00A96D58" w:rsidRDefault="00A96D58">
      <w:pPr>
        <w:numPr>
          <w:ilvl w:val="0"/>
          <w:numId w:val="90"/>
        </w:numPr>
        <w:rPr>
          <w:ins w:id="1023" w:author="Gary Sullivan" w:date="2020-04-16T06:01:00Z"/>
          <w:bCs/>
          <w:lang w:val="en-US"/>
        </w:rPr>
        <w:pPrChange w:id="1024" w:author="Gary Sullivan" w:date="2020-04-16T06:02:00Z">
          <w:pPr>
            <w:numPr>
              <w:numId w:val="88"/>
            </w:numPr>
            <w:ind w:left="360" w:hanging="360"/>
          </w:pPr>
        </w:pPrChange>
      </w:pPr>
      <w:ins w:id="1025" w:author="Gary Sullivan" w:date="2020-04-16T06:01:00Z">
        <w:r w:rsidRPr="00A96D58">
          <w:rPr>
            <w:lang w:val="en-US"/>
          </w:rPr>
          <w:t>Add subpicture ID mapping signalling override mechanism (JVET-R0265)</w:t>
        </w:r>
      </w:ins>
    </w:p>
    <w:p w14:paraId="526EC12B" w14:textId="77777777" w:rsidR="00A96D58" w:rsidRPr="00A96D58" w:rsidRDefault="00A96D58">
      <w:pPr>
        <w:numPr>
          <w:ilvl w:val="1"/>
          <w:numId w:val="90"/>
        </w:numPr>
        <w:rPr>
          <w:ins w:id="1026" w:author="Gary Sullivan" w:date="2020-04-16T06:01:00Z"/>
          <w:bCs/>
          <w:lang w:val="en-US"/>
        </w:rPr>
        <w:pPrChange w:id="1027" w:author="Gary Sullivan" w:date="2020-04-16T06:02:00Z">
          <w:pPr>
            <w:numPr>
              <w:ilvl w:val="1"/>
              <w:numId w:val="88"/>
            </w:numPr>
            <w:ind w:left="1080" w:hanging="360"/>
          </w:pPr>
        </w:pPrChange>
      </w:pPr>
      <w:ins w:id="1028" w:author="Gary Sullivan" w:date="2020-04-16T06:01:00Z">
        <w:r w:rsidRPr="00A96D58">
          <w:rPr>
            <w:lang w:val="en-US"/>
          </w:rPr>
          <w:t>Remove subpic_id_mapping_explicitly_signalled_flag in SPS</w:t>
        </w:r>
      </w:ins>
    </w:p>
    <w:p w14:paraId="7DF55F17" w14:textId="77777777" w:rsidR="00A96D58" w:rsidRPr="00A96D58" w:rsidRDefault="00A96D58">
      <w:pPr>
        <w:numPr>
          <w:ilvl w:val="1"/>
          <w:numId w:val="90"/>
        </w:numPr>
        <w:rPr>
          <w:ins w:id="1029" w:author="Gary Sullivan" w:date="2020-04-16T06:01:00Z"/>
          <w:bCs/>
          <w:lang w:val="en-US"/>
        </w:rPr>
        <w:pPrChange w:id="1030" w:author="Gary Sullivan" w:date="2020-04-16T06:02:00Z">
          <w:pPr>
            <w:numPr>
              <w:ilvl w:val="1"/>
              <w:numId w:val="88"/>
            </w:numPr>
            <w:ind w:left="1080" w:hanging="360"/>
          </w:pPr>
        </w:pPrChange>
      </w:pPr>
      <w:ins w:id="1031" w:author="Gary Sullivan" w:date="2020-04-16T06:01:00Z">
        <w:r w:rsidRPr="00A96D58">
          <w:rPr>
            <w:lang w:val="en-US"/>
          </w:rPr>
          <w:t>Repurpose subpicture ID mapping flag in PPS (i.e., change subpic_id_mapping_in_pps_flag to subpic_id_mapping_override_in_pps_flag). When it is equal to 1, subpicture Id is overridden in PPS</w:t>
        </w:r>
        <w:r w:rsidRPr="00A96D58">
          <w:rPr>
            <w:bCs/>
            <w:lang w:val="en-US"/>
          </w:rPr>
          <w:t>.</w:t>
        </w:r>
      </w:ins>
    </w:p>
    <w:p w14:paraId="494DF8B4" w14:textId="77777777" w:rsidR="00A96D58" w:rsidRPr="00A96D58" w:rsidRDefault="00A96D58">
      <w:pPr>
        <w:numPr>
          <w:ilvl w:val="0"/>
          <w:numId w:val="90"/>
        </w:numPr>
        <w:rPr>
          <w:ins w:id="1032" w:author="Gary Sullivan" w:date="2020-04-16T06:01:00Z"/>
          <w:bCs/>
          <w:lang w:val="en-US"/>
        </w:rPr>
        <w:pPrChange w:id="1033" w:author="Gary Sullivan" w:date="2020-04-16T06:02:00Z">
          <w:pPr>
            <w:numPr>
              <w:numId w:val="88"/>
            </w:numPr>
            <w:ind w:left="360" w:hanging="360"/>
          </w:pPr>
        </w:pPrChange>
      </w:pPr>
      <w:ins w:id="1034" w:author="Gary Sullivan" w:date="2020-04-16T06:01:00Z">
        <w:r w:rsidRPr="00A96D58">
          <w:rPr>
            <w:bCs/>
            <w:lang w:val="en-US"/>
          </w:rPr>
          <w:t>On subpicture Id and subpicture Idx in sub-bitstream extraction</w:t>
        </w:r>
      </w:ins>
    </w:p>
    <w:p w14:paraId="4F4AFB44" w14:textId="77777777" w:rsidR="00A96D58" w:rsidRPr="00A96D58" w:rsidRDefault="00A96D58">
      <w:pPr>
        <w:numPr>
          <w:ilvl w:val="1"/>
          <w:numId w:val="90"/>
        </w:numPr>
        <w:rPr>
          <w:ins w:id="1035" w:author="Gary Sullivan" w:date="2020-04-16T06:01:00Z"/>
          <w:bCs/>
          <w:lang w:val="en-US"/>
        </w:rPr>
        <w:pPrChange w:id="1036" w:author="Gary Sullivan" w:date="2020-04-16T06:02:00Z">
          <w:pPr>
            <w:numPr>
              <w:ilvl w:val="1"/>
              <w:numId w:val="88"/>
            </w:numPr>
            <w:ind w:left="1080" w:hanging="360"/>
          </w:pPr>
        </w:pPrChange>
      </w:pPr>
      <w:ins w:id="1037" w:author="Gary Sullivan" w:date="2020-04-16T06:01:00Z">
        <w:r w:rsidRPr="00A96D58">
          <w:rPr>
            <w:lang w:val="en-US"/>
          </w:rPr>
          <w:t>Use the subpicture index instead of the subpicture ID in the subpicture sub-bitstream extraction process (JVET-R0068 #5)</w:t>
        </w:r>
      </w:ins>
    </w:p>
    <w:p w14:paraId="0A962C6F" w14:textId="77777777" w:rsidR="00A96D58" w:rsidRPr="00A96D58" w:rsidRDefault="00A96D58">
      <w:pPr>
        <w:numPr>
          <w:ilvl w:val="1"/>
          <w:numId w:val="90"/>
        </w:numPr>
        <w:rPr>
          <w:ins w:id="1038" w:author="Gary Sullivan" w:date="2020-04-16T06:01:00Z"/>
          <w:bCs/>
          <w:lang w:val="en-US"/>
        </w:rPr>
        <w:pPrChange w:id="1039" w:author="Gary Sullivan" w:date="2020-04-16T06:02:00Z">
          <w:pPr>
            <w:numPr>
              <w:ilvl w:val="1"/>
              <w:numId w:val="88"/>
            </w:numPr>
            <w:ind w:left="1080" w:hanging="360"/>
          </w:pPr>
        </w:pPrChange>
      </w:pPr>
      <w:ins w:id="1040" w:author="Gary Sullivan" w:date="2020-04-16T06:01:00Z">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ins>
    </w:p>
    <w:p w14:paraId="3E3351CD" w14:textId="77777777" w:rsidR="00A96D58" w:rsidRPr="00A96D58" w:rsidRDefault="00A96D58">
      <w:pPr>
        <w:numPr>
          <w:ilvl w:val="0"/>
          <w:numId w:val="90"/>
        </w:numPr>
        <w:rPr>
          <w:ins w:id="1041" w:author="Gary Sullivan" w:date="2020-04-16T06:01:00Z"/>
          <w:bCs/>
          <w:lang w:val="en-US"/>
        </w:rPr>
        <w:pPrChange w:id="1042" w:author="Gary Sullivan" w:date="2020-04-16T06:02:00Z">
          <w:pPr>
            <w:numPr>
              <w:numId w:val="88"/>
            </w:numPr>
            <w:ind w:left="360" w:hanging="360"/>
          </w:pPr>
        </w:pPrChange>
      </w:pPr>
      <w:ins w:id="1043" w:author="Gary Sullivan" w:date="2020-04-16T06:01:00Z">
        <w:r w:rsidRPr="00A96D58">
          <w:rPr>
            <w:bCs/>
            <w:lang w:val="en-US"/>
          </w:rPr>
          <w:t>On subpicture size and picture size rewriting for sub-bitstream extraction.</w:t>
        </w:r>
      </w:ins>
    </w:p>
    <w:p w14:paraId="51D5F725" w14:textId="77777777" w:rsidR="00A96D58" w:rsidRPr="00A96D58" w:rsidRDefault="00A96D58">
      <w:pPr>
        <w:ind w:left="360"/>
        <w:rPr>
          <w:ins w:id="1044" w:author="Gary Sullivan" w:date="2020-04-16T06:01:00Z"/>
          <w:bCs/>
          <w:lang w:val="en-US"/>
        </w:rPr>
        <w:pPrChange w:id="1045" w:author="Gary Sullivan" w:date="2020-04-16T08:47:00Z">
          <w:pPr/>
        </w:pPrChange>
      </w:pPr>
      <w:ins w:id="1046" w:author="Gary Sullivan" w:date="2020-04-16T06:01:00Z">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ins>
    </w:p>
    <w:p w14:paraId="18771FD5" w14:textId="77777777" w:rsidR="00A96D58" w:rsidRPr="00A96D58" w:rsidRDefault="00A96D58">
      <w:pPr>
        <w:numPr>
          <w:ilvl w:val="1"/>
          <w:numId w:val="90"/>
        </w:numPr>
        <w:rPr>
          <w:ins w:id="1047" w:author="Gary Sullivan" w:date="2020-04-16T06:01:00Z"/>
          <w:bCs/>
          <w:lang w:val="en-US"/>
        </w:rPr>
        <w:pPrChange w:id="1048" w:author="Gary Sullivan" w:date="2020-04-16T06:02:00Z">
          <w:pPr>
            <w:numPr>
              <w:ilvl w:val="1"/>
              <w:numId w:val="88"/>
            </w:numPr>
            <w:ind w:left="1080" w:hanging="360"/>
          </w:pPr>
        </w:pPrChange>
      </w:pPr>
      <w:ins w:id="1049" w:author="Gary Sullivan" w:date="2020-04-16T06:01:00Z">
        <w:r w:rsidRPr="00A96D58">
          <w:rPr>
            <w:bCs/>
            <w:lang w:val="en-US"/>
          </w:rPr>
          <w:t>Update the sub-bitstream extraction process with different calculation for picture size when the subpicture is the right most subpicture or the bottom subpicture in the original bitstream (JVET-R0092)</w:t>
        </w:r>
      </w:ins>
    </w:p>
    <w:p w14:paraId="2D0CFC9B" w14:textId="77777777" w:rsidR="00A96D58" w:rsidRPr="00A96D58" w:rsidRDefault="00A96D58">
      <w:pPr>
        <w:numPr>
          <w:ilvl w:val="1"/>
          <w:numId w:val="90"/>
        </w:numPr>
        <w:rPr>
          <w:ins w:id="1050" w:author="Gary Sullivan" w:date="2020-04-16T06:01:00Z"/>
          <w:bCs/>
          <w:lang w:val="en-US"/>
        </w:rPr>
        <w:pPrChange w:id="1051" w:author="Gary Sullivan" w:date="2020-04-16T06:02:00Z">
          <w:pPr>
            <w:numPr>
              <w:ilvl w:val="1"/>
              <w:numId w:val="88"/>
            </w:numPr>
            <w:ind w:left="1080" w:hanging="360"/>
          </w:pPr>
        </w:pPrChange>
      </w:pPr>
      <w:ins w:id="1052" w:author="Gary Sullivan" w:date="2020-04-16T06:01:00Z">
        <w:r w:rsidRPr="00A96D58">
          <w:rPr>
            <w:lang w:val="en-US"/>
          </w:rPr>
          <w:t>D</w:t>
        </w:r>
        <w:r w:rsidRPr="00A96D58">
          <w:t xml:space="preserve">erive the subpicture width and height </w:t>
        </w:r>
        <w:r w:rsidRPr="00A96D58">
          <w:rPr>
            <w:lang w:val="en-US"/>
          </w:rPr>
          <w:t>in luma samples and update the rewriting process of picture width and height (JVET-R0294)</w:t>
        </w:r>
      </w:ins>
    </w:p>
    <w:p w14:paraId="6643920F" w14:textId="77777777" w:rsidR="00A96D58" w:rsidRPr="00A96D58" w:rsidRDefault="00A96D58">
      <w:pPr>
        <w:numPr>
          <w:ilvl w:val="0"/>
          <w:numId w:val="90"/>
        </w:numPr>
        <w:rPr>
          <w:ins w:id="1053" w:author="Gary Sullivan" w:date="2020-04-16T06:01:00Z"/>
          <w:bCs/>
          <w:lang w:val="en-US"/>
        </w:rPr>
        <w:pPrChange w:id="1054" w:author="Gary Sullivan" w:date="2020-04-16T06:02:00Z">
          <w:pPr>
            <w:numPr>
              <w:numId w:val="88"/>
            </w:numPr>
            <w:ind w:left="360" w:hanging="360"/>
          </w:pPr>
        </w:pPrChange>
      </w:pPr>
      <w:ins w:id="1055" w:author="Gary Sullivan" w:date="2020-04-16T06:01:00Z">
        <w:r w:rsidRPr="00A96D58">
          <w:t>Add a constraint such that no subpicture can be located completely outside of the conformance cropping window. (JVET-R0093 #1, JVET-R0294)</w:t>
        </w:r>
      </w:ins>
    </w:p>
    <w:p w14:paraId="49473BCA" w14:textId="77777777" w:rsidR="00A96D58" w:rsidRPr="00A96D58" w:rsidRDefault="00A96D58">
      <w:pPr>
        <w:numPr>
          <w:ilvl w:val="0"/>
          <w:numId w:val="90"/>
        </w:numPr>
        <w:rPr>
          <w:ins w:id="1056" w:author="Gary Sullivan" w:date="2020-04-16T06:01:00Z"/>
          <w:bCs/>
          <w:lang w:val="en-US"/>
        </w:rPr>
        <w:pPrChange w:id="1057" w:author="Gary Sullivan" w:date="2020-04-16T06:02:00Z">
          <w:pPr>
            <w:numPr>
              <w:numId w:val="88"/>
            </w:numPr>
            <w:ind w:left="360" w:hanging="360"/>
          </w:pPr>
        </w:pPrChange>
      </w:pPr>
      <w:ins w:id="1058" w:author="Gary Sullivan" w:date="2020-04-16T06:01:00Z">
        <w:r w:rsidRPr="00A96D58">
          <w:rPr>
            <w:bCs/>
            <w:lang w:val="en-US"/>
          </w:rPr>
          <w:t>Define rewriting process for conformance cropping window for sub-bitstream extranction process (JVET-R0093 #2, JVET-R0294)</w:t>
        </w:r>
      </w:ins>
    </w:p>
    <w:p w14:paraId="4CCD9544" w14:textId="77777777" w:rsidR="00A96D58" w:rsidRPr="00A96D58" w:rsidRDefault="00A96D58">
      <w:pPr>
        <w:numPr>
          <w:ilvl w:val="1"/>
          <w:numId w:val="90"/>
        </w:numPr>
        <w:rPr>
          <w:ins w:id="1059" w:author="Gary Sullivan" w:date="2020-04-16T06:01:00Z"/>
          <w:bCs/>
          <w:lang w:val="en-US"/>
        </w:rPr>
        <w:pPrChange w:id="1060" w:author="Gary Sullivan" w:date="2020-04-16T06:02:00Z">
          <w:pPr>
            <w:numPr>
              <w:ilvl w:val="1"/>
              <w:numId w:val="88"/>
            </w:numPr>
            <w:ind w:left="1080" w:hanging="360"/>
          </w:pPr>
        </w:pPrChange>
      </w:pPr>
      <w:ins w:id="1061" w:author="Gary Sullivan" w:date="2020-04-16T06:01:00Z">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ins>
    </w:p>
    <w:p w14:paraId="05E4263A" w14:textId="77777777" w:rsidR="00A96D58" w:rsidRPr="00A96D58" w:rsidRDefault="00A96D58">
      <w:pPr>
        <w:numPr>
          <w:ilvl w:val="1"/>
          <w:numId w:val="90"/>
        </w:numPr>
        <w:rPr>
          <w:ins w:id="1062" w:author="Gary Sullivan" w:date="2020-04-16T06:01:00Z"/>
          <w:bCs/>
          <w:lang w:val="en-US"/>
        </w:rPr>
        <w:pPrChange w:id="1063" w:author="Gary Sullivan" w:date="2020-04-16T06:02:00Z">
          <w:pPr>
            <w:numPr>
              <w:ilvl w:val="1"/>
              <w:numId w:val="88"/>
            </w:numPr>
            <w:ind w:left="1080" w:hanging="360"/>
          </w:pPr>
        </w:pPrChange>
      </w:pPr>
      <w:ins w:id="1064" w:author="Gary Sullivan" w:date="2020-04-16T06:01:00Z">
        <w:r w:rsidRPr="00A96D58">
          <w:rPr>
            <w:lang w:val="en-US"/>
          </w:rPr>
          <w:t xml:space="preserve">Copy all offset values that cross the subpicture to be extracted. If a </w:t>
        </w:r>
        <w:r w:rsidRPr="00A96D58">
          <w:t>subpicture lies completely inside the conformance window, no conformance window shall be signalled (JVET-R0294)</w:t>
        </w:r>
      </w:ins>
    </w:p>
    <w:p w14:paraId="1C9B2E5A" w14:textId="77777777" w:rsidR="00A96D58" w:rsidRPr="00A96D58" w:rsidRDefault="00A96D58">
      <w:pPr>
        <w:numPr>
          <w:ilvl w:val="0"/>
          <w:numId w:val="90"/>
        </w:numPr>
        <w:rPr>
          <w:ins w:id="1065" w:author="Gary Sullivan" w:date="2020-04-16T06:01:00Z"/>
          <w:bCs/>
          <w:lang w:val="en-US"/>
        </w:rPr>
        <w:pPrChange w:id="1066" w:author="Gary Sullivan" w:date="2020-04-16T06:02:00Z">
          <w:pPr>
            <w:numPr>
              <w:numId w:val="88"/>
            </w:numPr>
            <w:ind w:left="360" w:hanging="360"/>
          </w:pPr>
        </w:pPrChange>
      </w:pPr>
      <w:ins w:id="1067" w:author="Gary Sullivan" w:date="2020-04-16T06:01:00Z">
        <w:r w:rsidRPr="00A96D58">
          <w:rPr>
            <w:bCs/>
            <w:lang w:val="en-US"/>
          </w:rPr>
          <w:t>Handling of decoded picture hash SEI msg (JVET-R0294):</w:t>
        </w:r>
      </w:ins>
    </w:p>
    <w:p w14:paraId="084DFDC7" w14:textId="77777777" w:rsidR="00A96D58" w:rsidRPr="00A96D58" w:rsidRDefault="00A96D58">
      <w:pPr>
        <w:numPr>
          <w:ilvl w:val="1"/>
          <w:numId w:val="90"/>
        </w:numPr>
        <w:rPr>
          <w:ins w:id="1068" w:author="Gary Sullivan" w:date="2020-04-16T06:01:00Z"/>
          <w:bCs/>
          <w:lang w:val="en-US"/>
        </w:rPr>
        <w:pPrChange w:id="1069" w:author="Gary Sullivan" w:date="2020-04-16T06:02:00Z">
          <w:pPr>
            <w:numPr>
              <w:ilvl w:val="1"/>
              <w:numId w:val="88"/>
            </w:numPr>
            <w:ind w:left="1080" w:hanging="360"/>
          </w:pPr>
        </w:pPrChange>
      </w:pPr>
      <w:ins w:id="1070" w:author="Gary Sullivan" w:date="2020-04-16T06:01:00Z">
        <w:r w:rsidRPr="00A96D58">
          <w:rPr>
            <w:bCs/>
            <w:lang w:val="en-US"/>
          </w:rPr>
          <w:t>Option 1: The following applies:</w:t>
        </w:r>
      </w:ins>
    </w:p>
    <w:p w14:paraId="330D6EEB" w14:textId="77777777" w:rsidR="00A96D58" w:rsidRPr="00A96D58" w:rsidRDefault="00A96D58">
      <w:pPr>
        <w:numPr>
          <w:ilvl w:val="2"/>
          <w:numId w:val="90"/>
        </w:numPr>
        <w:rPr>
          <w:ins w:id="1071" w:author="Gary Sullivan" w:date="2020-04-16T06:01:00Z"/>
          <w:bCs/>
          <w:lang w:val="en-US"/>
        </w:rPr>
        <w:pPrChange w:id="1072" w:author="Gary Sullivan" w:date="2020-04-16T06:02:00Z">
          <w:pPr>
            <w:numPr>
              <w:ilvl w:val="2"/>
              <w:numId w:val="88"/>
            </w:numPr>
            <w:ind w:left="1800" w:hanging="180"/>
          </w:pPr>
        </w:pPrChange>
      </w:pPr>
      <w:ins w:id="1073" w:author="Gary Sullivan" w:date="2020-04-16T06:01:00Z">
        <w:r w:rsidRPr="00A96D58">
          <w:t>Decoded picture hash SEI messages are removed during extraction</w:t>
        </w:r>
      </w:ins>
    </w:p>
    <w:p w14:paraId="25650CFB" w14:textId="77777777" w:rsidR="00A96D58" w:rsidRPr="00A96D58" w:rsidRDefault="00A96D58">
      <w:pPr>
        <w:numPr>
          <w:ilvl w:val="2"/>
          <w:numId w:val="90"/>
        </w:numPr>
        <w:rPr>
          <w:ins w:id="1074" w:author="Gary Sullivan" w:date="2020-04-16T06:01:00Z"/>
          <w:bCs/>
          <w:lang w:val="en-US"/>
        </w:rPr>
        <w:pPrChange w:id="1075" w:author="Gary Sullivan" w:date="2020-04-16T06:02:00Z">
          <w:pPr>
            <w:numPr>
              <w:ilvl w:val="2"/>
              <w:numId w:val="88"/>
            </w:numPr>
            <w:ind w:left="1800" w:hanging="180"/>
          </w:pPr>
        </w:pPrChange>
      </w:pPr>
      <w:ins w:id="1076" w:author="Gary Sullivan" w:date="2020-04-16T06:01:00Z">
        <w:r w:rsidRPr="00A96D58">
          <w:t>Decoded picture hash SEI messages are allowed to be nested inside of scalable nesting SEI messages, if subpicture nesting is signalled in the scalable nesting SEI message</w:t>
        </w:r>
      </w:ins>
    </w:p>
    <w:p w14:paraId="30AFCA55" w14:textId="77777777" w:rsidR="00A96D58" w:rsidRPr="00A96D58" w:rsidRDefault="00A96D58">
      <w:pPr>
        <w:numPr>
          <w:ilvl w:val="2"/>
          <w:numId w:val="90"/>
        </w:numPr>
        <w:rPr>
          <w:ins w:id="1077" w:author="Gary Sullivan" w:date="2020-04-16T06:01:00Z"/>
          <w:bCs/>
          <w:lang w:val="en-US"/>
        </w:rPr>
        <w:pPrChange w:id="1078" w:author="Gary Sullivan" w:date="2020-04-16T06:02:00Z">
          <w:pPr>
            <w:numPr>
              <w:ilvl w:val="2"/>
              <w:numId w:val="88"/>
            </w:numPr>
            <w:ind w:left="1800" w:hanging="180"/>
          </w:pPr>
        </w:pPrChange>
      </w:pPr>
      <w:ins w:id="1079" w:author="Gary Sullivan" w:date="2020-04-16T06:01:00Z">
        <w:r w:rsidRPr="00A96D58">
          <w:t xml:space="preserve">Decoded pictures hash SEI messages that are nested in a scalable nesting SEI message and associated with </w:t>
        </w:r>
        <w:r w:rsidRPr="00A96D58">
          <w:rPr>
            <w:bCs/>
          </w:rPr>
          <w:t>subpicId are extracted into the output bitstream</w:t>
        </w:r>
      </w:ins>
    </w:p>
    <w:p w14:paraId="62F1EDDA" w14:textId="77777777" w:rsidR="00A96D58" w:rsidRPr="00A96D58" w:rsidRDefault="00A96D58">
      <w:pPr>
        <w:numPr>
          <w:ilvl w:val="1"/>
          <w:numId w:val="90"/>
        </w:numPr>
        <w:rPr>
          <w:ins w:id="1080" w:author="Gary Sullivan" w:date="2020-04-16T06:01:00Z"/>
          <w:bCs/>
          <w:lang w:val="en-US"/>
        </w:rPr>
        <w:pPrChange w:id="1081" w:author="Gary Sullivan" w:date="2020-04-16T06:02:00Z">
          <w:pPr>
            <w:numPr>
              <w:ilvl w:val="1"/>
              <w:numId w:val="88"/>
            </w:numPr>
            <w:ind w:left="1080" w:hanging="360"/>
          </w:pPr>
        </w:pPrChange>
      </w:pPr>
      <w:ins w:id="1082" w:author="Gary Sullivan" w:date="2020-04-16T06:01:00Z">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ins>
    </w:p>
    <w:p w14:paraId="763EAF44" w14:textId="77777777" w:rsidR="00A96D58" w:rsidRPr="00A96D58" w:rsidRDefault="00A96D58">
      <w:pPr>
        <w:numPr>
          <w:ilvl w:val="0"/>
          <w:numId w:val="90"/>
        </w:numPr>
        <w:rPr>
          <w:ins w:id="1083" w:author="Gary Sullivan" w:date="2020-04-16T06:01:00Z"/>
          <w:bCs/>
          <w:lang w:val="en-US"/>
        </w:rPr>
        <w:pPrChange w:id="1084" w:author="Gary Sullivan" w:date="2020-04-16T06:02:00Z">
          <w:pPr>
            <w:numPr>
              <w:numId w:val="88"/>
            </w:numPr>
            <w:ind w:left="360" w:hanging="360"/>
          </w:pPr>
        </w:pPrChange>
      </w:pPr>
      <w:ins w:id="1085" w:author="Gary Sullivan" w:date="2020-04-16T06:01:00Z">
        <w:r w:rsidRPr="00A96D58">
          <w:lastRenderedPageBreak/>
          <w:t>Information contribution on successful experiments carried out for implementation of subpicture-based system. The experiment included the following steps:</w:t>
        </w:r>
      </w:ins>
    </w:p>
    <w:p w14:paraId="5DD6B332" w14:textId="77777777" w:rsidR="00A96D58" w:rsidRPr="00A96D58" w:rsidRDefault="00A96D58">
      <w:pPr>
        <w:numPr>
          <w:ilvl w:val="1"/>
          <w:numId w:val="90"/>
        </w:numPr>
        <w:rPr>
          <w:ins w:id="1086" w:author="Gary Sullivan" w:date="2020-04-16T06:01:00Z"/>
          <w:bCs/>
          <w:lang w:val="en-US"/>
        </w:rPr>
        <w:pPrChange w:id="1087" w:author="Gary Sullivan" w:date="2020-04-16T06:02:00Z">
          <w:pPr>
            <w:numPr>
              <w:ilvl w:val="1"/>
              <w:numId w:val="88"/>
            </w:numPr>
            <w:ind w:left="1080" w:hanging="360"/>
          </w:pPr>
        </w:pPrChange>
      </w:pPr>
      <w:ins w:id="1088" w:author="Gary Sullivan" w:date="2020-04-16T06:01:00Z">
        <w:r w:rsidRPr="00A96D58">
          <w:t>Encoding several bitstreams, each with one subpicture per picture, using the VTM encoder</w:t>
        </w:r>
      </w:ins>
    </w:p>
    <w:p w14:paraId="10A569CC" w14:textId="77777777" w:rsidR="00A96D58" w:rsidRPr="00A96D58" w:rsidRDefault="00A96D58">
      <w:pPr>
        <w:numPr>
          <w:ilvl w:val="1"/>
          <w:numId w:val="90"/>
        </w:numPr>
        <w:rPr>
          <w:ins w:id="1089" w:author="Gary Sullivan" w:date="2020-04-16T06:01:00Z"/>
          <w:bCs/>
          <w:lang w:val="en-US"/>
        </w:rPr>
        <w:pPrChange w:id="1090" w:author="Gary Sullivan" w:date="2020-04-16T06:02:00Z">
          <w:pPr>
            <w:numPr>
              <w:ilvl w:val="1"/>
              <w:numId w:val="88"/>
            </w:numPr>
            <w:ind w:left="1080" w:hanging="360"/>
          </w:pPr>
        </w:pPrChange>
      </w:pPr>
      <w:ins w:id="1091" w:author="Gary Sullivan" w:date="2020-04-16T06:01:00Z">
        <w:r w:rsidRPr="00A96D58">
          <w:t>Merging selected encoded bitstreams into a bitstream with multiple subpictures, using a merger software developed by the authors</w:t>
        </w:r>
      </w:ins>
    </w:p>
    <w:p w14:paraId="34D8686A" w14:textId="77777777" w:rsidR="00A96D58" w:rsidRPr="00A96D58" w:rsidRDefault="00A96D58">
      <w:pPr>
        <w:numPr>
          <w:ilvl w:val="1"/>
          <w:numId w:val="90"/>
        </w:numPr>
        <w:rPr>
          <w:ins w:id="1092" w:author="Gary Sullivan" w:date="2020-04-16T06:01:00Z"/>
          <w:bCs/>
          <w:lang w:val="en-US"/>
        </w:rPr>
        <w:pPrChange w:id="1093" w:author="Gary Sullivan" w:date="2020-04-16T06:02:00Z">
          <w:pPr>
            <w:numPr>
              <w:ilvl w:val="1"/>
              <w:numId w:val="88"/>
            </w:numPr>
            <w:ind w:left="1080" w:hanging="360"/>
          </w:pPr>
        </w:pPrChange>
      </w:pPr>
      <w:ins w:id="1094" w:author="Gary Sullivan" w:date="2020-04-16T06:01:00Z">
        <w:r w:rsidRPr="00A96D58">
          <w:t>Decoding the bitstream having multiple subpictures, using the VTM decoder</w:t>
        </w:r>
      </w:ins>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t>General and misc. subpicture aspects (11)</w:t>
      </w:r>
      <w:bookmarkEnd w:id="515"/>
    </w:p>
    <w:p w14:paraId="3E2AE75F" w14:textId="77777777" w:rsidR="001343BA" w:rsidRPr="00FB3B57" w:rsidRDefault="00361169"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361169" w:rsidP="001343BA">
      <w:pPr>
        <w:pStyle w:val="berschrift9"/>
        <w:rPr>
          <w:rFonts w:eastAsia="Times New Roman"/>
          <w:szCs w:val="24"/>
          <w:lang w:val="en-CA"/>
        </w:rPr>
      </w:pPr>
      <w:hyperlink r:id="rId472"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361169" w:rsidP="001343BA">
      <w:pPr>
        <w:pStyle w:val="berschrift9"/>
        <w:rPr>
          <w:rFonts w:eastAsia="Times New Roman"/>
          <w:szCs w:val="24"/>
          <w:lang w:val="en-CA"/>
        </w:rPr>
      </w:pPr>
      <w:hyperlink r:id="rId473"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361169" w:rsidP="001343BA">
      <w:pPr>
        <w:pStyle w:val="berschrift9"/>
        <w:rPr>
          <w:rFonts w:eastAsia="Times New Roman"/>
          <w:szCs w:val="24"/>
          <w:lang w:val="en-CA"/>
        </w:rPr>
      </w:pPr>
      <w:hyperlink r:id="rId474"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361169" w:rsidP="001343BA">
      <w:pPr>
        <w:pStyle w:val="berschrift9"/>
        <w:rPr>
          <w:rFonts w:eastAsia="Times New Roman"/>
          <w:szCs w:val="24"/>
          <w:lang w:val="en-CA"/>
        </w:rPr>
      </w:pPr>
      <w:hyperlink r:id="rId475"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361169"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361169" w:rsidP="001343BA">
      <w:pPr>
        <w:pStyle w:val="berschrift9"/>
        <w:rPr>
          <w:rFonts w:eastAsia="Times New Roman"/>
          <w:szCs w:val="24"/>
          <w:lang w:val="en-CA"/>
        </w:rPr>
      </w:pPr>
      <w:hyperlink r:id="rId477"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361169" w:rsidP="001343BA">
      <w:pPr>
        <w:pStyle w:val="berschrift9"/>
        <w:rPr>
          <w:rFonts w:eastAsia="Times New Roman"/>
          <w:szCs w:val="24"/>
          <w:lang w:val="en-CA"/>
        </w:rPr>
      </w:pPr>
      <w:hyperlink r:id="rId478"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361169" w:rsidP="001343BA">
      <w:pPr>
        <w:pStyle w:val="berschrift9"/>
        <w:rPr>
          <w:rFonts w:eastAsia="Times New Roman"/>
          <w:szCs w:val="24"/>
          <w:lang w:val="en-CA"/>
        </w:rPr>
      </w:pPr>
      <w:hyperlink r:id="rId479"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1095" w:name="_Hlk36820492"/>
    <w:p w14:paraId="0872D8E5"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361169" w:rsidP="001343BA">
      <w:pPr>
        <w:pStyle w:val="berschrift9"/>
        <w:rPr>
          <w:rFonts w:eastAsia="Times New Roman"/>
          <w:szCs w:val="24"/>
          <w:lang w:val="en-CA"/>
        </w:rPr>
      </w:pPr>
      <w:hyperlink r:id="rId480"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1096" w:name="_Ref29291170"/>
      <w:bookmarkEnd w:id="1095"/>
      <w:r w:rsidRPr="00FB3B57">
        <w:rPr>
          <w:lang w:val="en-CA"/>
        </w:rPr>
        <w:t>Subpicture layout signalling (4)</w:t>
      </w:r>
      <w:bookmarkEnd w:id="1096"/>
    </w:p>
    <w:p w14:paraId="0A841FA3" w14:textId="77777777" w:rsidR="001343BA" w:rsidRPr="00FB3B57" w:rsidRDefault="00361169" w:rsidP="001343BA">
      <w:pPr>
        <w:pStyle w:val="berschrift9"/>
        <w:rPr>
          <w:rFonts w:eastAsia="Times New Roman"/>
          <w:szCs w:val="24"/>
          <w:lang w:val="en-CA"/>
        </w:rPr>
      </w:pPr>
      <w:hyperlink r:id="rId481"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361169" w:rsidP="001343BA">
      <w:pPr>
        <w:pStyle w:val="berschrift9"/>
        <w:rPr>
          <w:rFonts w:eastAsia="Times New Roman"/>
          <w:szCs w:val="24"/>
          <w:lang w:val="en-CA"/>
        </w:rPr>
      </w:pPr>
      <w:hyperlink r:id="rId482"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361169"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0F1F7613" w14:textId="77777777" w:rsidR="001343BA" w:rsidRPr="00FB3B57" w:rsidRDefault="00361169"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1097" w:name="_Ref29298733"/>
      <w:r w:rsidRPr="00FB3B57">
        <w:rPr>
          <w:lang w:val="en-CA"/>
        </w:rPr>
        <w:t>Subpicture ID signalling (4)</w:t>
      </w:r>
      <w:bookmarkEnd w:id="1097"/>
    </w:p>
    <w:p w14:paraId="34FC12E7" w14:textId="77777777" w:rsidR="001343BA" w:rsidRPr="00FB3B57" w:rsidRDefault="00361169" w:rsidP="001343BA">
      <w:pPr>
        <w:pStyle w:val="berschrift9"/>
        <w:rPr>
          <w:rFonts w:eastAsia="Times New Roman"/>
          <w:szCs w:val="24"/>
          <w:lang w:val="en-CA"/>
        </w:rPr>
      </w:pPr>
      <w:hyperlink r:id="rId485"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361169" w:rsidP="001343BA">
      <w:pPr>
        <w:pStyle w:val="berschrift9"/>
        <w:rPr>
          <w:rFonts w:eastAsia="Times New Roman"/>
          <w:szCs w:val="24"/>
          <w:lang w:val="en-CA"/>
        </w:rPr>
      </w:pPr>
      <w:hyperlink r:id="rId486"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361169"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361169"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77777777" w:rsidR="001343BA" w:rsidRPr="00FB3B57" w:rsidRDefault="001343BA" w:rsidP="001343BA">
      <w:pPr>
        <w:pStyle w:val="berschrift4"/>
        <w:numPr>
          <w:ilvl w:val="3"/>
          <w:numId w:val="38"/>
        </w:numPr>
        <w:ind w:left="907" w:hanging="907"/>
        <w:rPr>
          <w:lang w:val="en-CA"/>
        </w:rPr>
      </w:pPr>
      <w:bookmarkStart w:id="1098" w:name="_Ref29299721"/>
      <w:r w:rsidRPr="00FB3B57">
        <w:rPr>
          <w:lang w:val="en-CA"/>
        </w:rPr>
        <w:lastRenderedPageBreak/>
        <w:t>Subpicture based bitstream extraction and merging (5)</w:t>
      </w:r>
      <w:bookmarkEnd w:id="1098"/>
    </w:p>
    <w:p w14:paraId="726380AC" w14:textId="77777777" w:rsidR="001343BA" w:rsidRPr="00FB3B57" w:rsidRDefault="00361169" w:rsidP="001343BA">
      <w:pPr>
        <w:pStyle w:val="berschrift9"/>
        <w:rPr>
          <w:rFonts w:eastAsia="Times New Roman"/>
          <w:szCs w:val="24"/>
          <w:lang w:val="en-CA"/>
        </w:rPr>
      </w:pPr>
      <w:hyperlink r:id="rId48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361169"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361169" w:rsidP="001343BA">
      <w:pPr>
        <w:pStyle w:val="berschrift9"/>
        <w:rPr>
          <w:rFonts w:eastAsia="Times New Roman"/>
          <w:szCs w:val="24"/>
          <w:lang w:val="en-CA"/>
        </w:rPr>
      </w:pPr>
      <w:hyperlink r:id="rId491"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361169" w:rsidP="001343BA">
      <w:pPr>
        <w:pStyle w:val="berschrift9"/>
        <w:rPr>
          <w:rFonts w:eastAsia="Times New Roman"/>
          <w:szCs w:val="24"/>
          <w:lang w:val="en-CA"/>
        </w:rPr>
      </w:pPr>
      <w:hyperlink r:id="rId492"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2CD5A8D3" w14:textId="77777777" w:rsidR="001343BA" w:rsidRPr="00FB3B57" w:rsidRDefault="001343BA" w:rsidP="001343BA">
      <w:pPr>
        <w:rPr>
          <w:lang w:eastAsia="x-none"/>
        </w:rPr>
      </w:pPr>
    </w:p>
    <w:p w14:paraId="1BBA6C1D" w14:textId="77777777" w:rsidR="001343BA" w:rsidRPr="00FB3B57" w:rsidRDefault="00361169"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7777777" w:rsidR="001343BA" w:rsidRPr="00FB3B57" w:rsidRDefault="001343BA" w:rsidP="001343BA">
      <w:pPr>
        <w:pStyle w:val="berschrift3"/>
        <w:numPr>
          <w:ilvl w:val="2"/>
          <w:numId w:val="38"/>
        </w:numPr>
        <w:tabs>
          <w:tab w:val="left" w:pos="568"/>
        </w:tabs>
        <w:ind w:left="737" w:hanging="737"/>
      </w:pPr>
      <w:bookmarkStart w:id="1099" w:name="_Ref29282765"/>
      <w:r w:rsidRPr="00FB3B57">
        <w:t>Slices and tiles (20)</w:t>
      </w:r>
      <w:bookmarkEnd w:id="1099"/>
    </w:p>
    <w:p w14:paraId="63F8F6E8" w14:textId="77777777" w:rsidR="001343BA" w:rsidRPr="00FB3B57" w:rsidRDefault="001343BA" w:rsidP="001343BA"/>
    <w:p w14:paraId="61251332" w14:textId="77777777" w:rsidR="001343BA" w:rsidRPr="00FB3B57" w:rsidRDefault="001343BA" w:rsidP="001343BA">
      <w:pPr>
        <w:pStyle w:val="berschrift4"/>
        <w:numPr>
          <w:ilvl w:val="3"/>
          <w:numId w:val="38"/>
        </w:numPr>
        <w:ind w:left="907" w:hanging="907"/>
        <w:rPr>
          <w:lang w:val="en-CA"/>
        </w:rPr>
      </w:pPr>
      <w:r w:rsidRPr="00FB3B57">
        <w:rPr>
          <w:lang w:val="en-CA"/>
        </w:rPr>
        <w:t>Tile signalling (7)</w:t>
      </w:r>
    </w:p>
    <w:p w14:paraId="665E5B19" w14:textId="77777777" w:rsidR="001343BA" w:rsidRPr="00FB3B57" w:rsidRDefault="00361169"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lastRenderedPageBreak/>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77777777" w:rsidR="001343BA" w:rsidRPr="00FB3B57" w:rsidRDefault="001343BA" w:rsidP="00E7245C">
      <w:pPr>
        <w:pStyle w:val="Textkrper"/>
        <w:numPr>
          <w:ilvl w:val="0"/>
          <w:numId w:val="62"/>
        </w:numPr>
      </w:pPr>
      <w:r w:rsidRPr="00FB3B57">
        <w:rPr>
          <w:bCs/>
        </w:rPr>
        <w:t>loop_filter_across_tiles_enabled_flag</w:t>
      </w:r>
      <w:r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t>It was asked whether bitstream merging would be affected by this, and it was commented that PPSs need to be rewritten in that case anyway.</w:t>
      </w:r>
    </w:p>
    <w:p w14:paraId="1074BD72" w14:textId="77777777" w:rsidR="001343BA" w:rsidRPr="00FB3B57" w:rsidRDefault="001343BA" w:rsidP="001343BA">
      <w:pPr>
        <w:pStyle w:val="Textkrper"/>
        <w:ind w:left="360"/>
      </w:pPr>
      <w:r w:rsidRPr="00FB3B57">
        <w:rPr>
          <w:highlight w:val="yellow"/>
        </w:rPr>
        <w:t>AHG Recommendation (cleanup/previous plan)</w:t>
      </w:r>
      <w:r w:rsidRPr="00FB3B57">
        <w:t>: confirm the move to the SPS.</w:t>
      </w:r>
    </w:p>
    <w:p w14:paraId="6994872B" w14:textId="77777777" w:rsidR="001343BA" w:rsidRPr="00FB3B57" w:rsidRDefault="001343BA" w:rsidP="001343BA">
      <w:pPr>
        <w:pStyle w:val="Textkrper"/>
      </w:pPr>
    </w:p>
    <w:p w14:paraId="021264C7" w14:textId="77777777" w:rsidR="001343BA" w:rsidRPr="00FB3B57" w:rsidRDefault="00361169"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w:t>
      </w:r>
      <w:proofErr w:type="gramStart"/>
      <w:r w:rsidRPr="00FB3B57">
        <w:rPr>
          <w:lang w:eastAsia="x-none"/>
        </w:rPr>
        <w:t>i ]</w:t>
      </w:r>
      <w:proofErr w:type="gramEnd"/>
      <w:r w:rsidRPr="00FB3B57">
        <w:rPr>
          <w:lang w:eastAsia="x-none"/>
        </w:rPr>
        <w:t xml:space="preserve">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w:t>
      </w:r>
      <w:proofErr w:type="gramStart"/>
      <w:r w:rsidRPr="00FB3B57">
        <w:rPr>
          <w:lang w:eastAsia="x-none"/>
        </w:rPr>
        <w:t>i ]</w:t>
      </w:r>
      <w:proofErr w:type="gramEnd"/>
      <w:r w:rsidRPr="00FB3B57">
        <w:rPr>
          <w:lang w:eastAsia="x-none"/>
        </w:rPr>
        <w:t xml:space="preserve">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361169" w:rsidP="001343BA">
      <w:pPr>
        <w:pStyle w:val="berschrift9"/>
        <w:rPr>
          <w:rFonts w:eastAsia="Times New Roman"/>
          <w:szCs w:val="24"/>
          <w:lang w:val="en-CA"/>
        </w:rPr>
      </w:pPr>
      <w:hyperlink r:id="rId496"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lastRenderedPageBreak/>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1100"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1100"/>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7777777" w:rsidR="001343BA" w:rsidRPr="00FB3B57" w:rsidRDefault="001343BA" w:rsidP="001343BA">
      <w:pPr>
        <w:rPr>
          <w:lang w:eastAsia="x-none"/>
        </w:rPr>
      </w:pPr>
    </w:p>
    <w:p w14:paraId="77D23449" w14:textId="77777777" w:rsidR="001343BA" w:rsidRPr="00FB3B57" w:rsidRDefault="00361169" w:rsidP="001343BA">
      <w:pPr>
        <w:pStyle w:val="berschrift9"/>
        <w:rPr>
          <w:rFonts w:eastAsia="Times New Roman"/>
          <w:szCs w:val="24"/>
          <w:lang w:val="en-CA"/>
        </w:rPr>
      </w:pPr>
      <w:hyperlink r:id="rId497" w:history="1">
        <w:r w:rsidR="001343BA" w:rsidRPr="00FB3B57">
          <w:rPr>
            <w:rStyle w:val="Hyperlink"/>
            <w:rFonts w:eastAsia="Times New Roman"/>
            <w:szCs w:val="24"/>
            <w:lang w:val="en-CA"/>
          </w:rPr>
          <w:t>JVET-R0054</w:t>
        </w:r>
      </w:hyperlink>
      <w:r w:rsidR="001343BA" w:rsidRPr="00FB3B57">
        <w:rPr>
          <w:rFonts w:eastAsia="Times New Roman"/>
          <w:szCs w:val="24"/>
          <w:lang w:val="en-CA"/>
        </w:rPr>
        <w:t xml:space="preserve"> AHG12: On combination of wavefront parallel processing and tile partitioning [C.-M. Tsai, C.-W. Hsu, T.-D. Chuang, C.-Y. Chen, Y.-W. Huang, S.-M. Lei (MediaTek)]</w:t>
      </w:r>
    </w:p>
    <w:p w14:paraId="562CC6EF" w14:textId="77777777" w:rsidR="001343BA" w:rsidRPr="00FB3B57" w:rsidRDefault="001343BA" w:rsidP="001343BA">
      <w:r w:rsidRPr="00FB3B57">
        <w:t>Discussed in AHG Session 1.2 Monday 6 April at 1700 UTC (GJS &amp; YKW).</w:t>
      </w:r>
    </w:p>
    <w:p w14:paraId="0ED8A6C1" w14:textId="77777777" w:rsidR="001343BA" w:rsidRPr="00FB3B57" w:rsidRDefault="001343BA" w:rsidP="001343BA">
      <w:r w:rsidRPr="00FB3B57">
        <w:t>[</w:t>
      </w:r>
      <w:r w:rsidRPr="00FB3B57">
        <w:rPr>
          <w:highlight w:val="yellow"/>
        </w:rPr>
        <w:t>Not really an HLS proposal.</w:t>
      </w:r>
      <w:r w:rsidRPr="00FB3B57">
        <w:t>]</w:t>
      </w:r>
    </w:p>
    <w:p w14:paraId="2881EB1E" w14:textId="77777777" w:rsidR="001343BA" w:rsidRPr="00FB3B57" w:rsidRDefault="001343BA" w:rsidP="001343BA">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However, allowing the combination of WPP and tile partitioning not only increases the effort of decoder verification but also introduces functionality redundancy between WPP and horizontal tile partitioning. In order to reduce the verification effort and remove the functionality redundancy, two methods are proposed in this contribution. </w:t>
      </w:r>
    </w:p>
    <w:p w14:paraId="1B25AFCC" w14:textId="77777777" w:rsidR="001343BA" w:rsidRPr="00FB3B57" w:rsidRDefault="001343BA" w:rsidP="00E7245C">
      <w:pPr>
        <w:numPr>
          <w:ilvl w:val="0"/>
          <w:numId w:val="64"/>
        </w:numPr>
        <w:rPr>
          <w:lang w:eastAsia="x-none"/>
        </w:rPr>
      </w:pPr>
      <w:r w:rsidRPr="00FB3B57">
        <w:rPr>
          <w:lang w:eastAsia="x-none"/>
        </w:rPr>
        <w:t xml:space="preserve">In Method 1, if WPP is used in the current picture, the number of tile rows in the current picture shall be equal to 1. As a result, the functionality redundancy between WPP and horizontal tile partitioning is removed, and the behavior of CABAC context variable inheritance is also simplified. </w:t>
      </w:r>
    </w:p>
    <w:p w14:paraId="0FD5ED0B" w14:textId="77777777" w:rsidR="001343BA" w:rsidRPr="00FB3B57" w:rsidRDefault="001343BA" w:rsidP="00E7245C">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CF380DC" w14:textId="77777777" w:rsidR="001343BA" w:rsidRPr="00FB3B57" w:rsidRDefault="001343BA" w:rsidP="001343BA">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4A344CC" w14:textId="77777777" w:rsidR="001343BA" w:rsidRPr="00FB3B57" w:rsidRDefault="001343BA" w:rsidP="001343BA">
      <w:pPr>
        <w:rPr>
          <w:lang w:eastAsia="x-none"/>
        </w:rPr>
      </w:pPr>
      <w:r w:rsidRPr="00FB3B57">
        <w:rPr>
          <w:highlight w:val="yellow"/>
          <w:lang w:eastAsia="x-none"/>
        </w:rPr>
        <w:t>Left open by the AHG.</w:t>
      </w:r>
    </w:p>
    <w:p w14:paraId="46932DE3" w14:textId="77777777" w:rsidR="001343BA" w:rsidRPr="00FB3B57" w:rsidRDefault="001343BA" w:rsidP="001343BA">
      <w:pPr>
        <w:tabs>
          <w:tab w:val="left" w:pos="1058"/>
        </w:tabs>
      </w:pPr>
    </w:p>
    <w:p w14:paraId="175426E6" w14:textId="77777777" w:rsidR="001343BA" w:rsidRPr="00FB3B57" w:rsidRDefault="00361169"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lastRenderedPageBreak/>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 xml:space="preserve">An editorial bug fix is also proposed for when num_exp_tile_columns_minus1 is equal to 0; </w:t>
      </w:r>
      <w:proofErr w:type="gramStart"/>
      <w:r w:rsidRPr="00FB3B57">
        <w:rPr>
          <w:lang w:eastAsia="x-none"/>
        </w:rPr>
        <w:t>however</w:t>
      </w:r>
      <w:proofErr w:type="gramEnd"/>
      <w:r w:rsidRPr="00FB3B57">
        <w:rPr>
          <w:lang w:eastAsia="x-none"/>
        </w:rPr>
        <w:t xml:space="preserve"> this aspect was no longer relevant due to an action taken on R0062.</w:t>
      </w:r>
    </w:p>
    <w:p w14:paraId="40BD6AB9" w14:textId="77777777" w:rsidR="001343BA" w:rsidRPr="00FB3B57" w:rsidRDefault="00361169" w:rsidP="001343BA">
      <w:pPr>
        <w:pStyle w:val="berschrift9"/>
        <w:rPr>
          <w:rFonts w:eastAsia="Times New Roman"/>
          <w:szCs w:val="24"/>
          <w:lang w:val="en-CA"/>
        </w:rPr>
      </w:pPr>
      <w:hyperlink r:id="rId499"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w:t>
      </w:r>
      <w:proofErr w:type="gramStart"/>
      <w:r w:rsidRPr="00FB3B57">
        <w:t>is</w:t>
      </w:r>
      <w:proofErr w:type="gramEnd"/>
      <w:r w:rsidRPr="00FB3B57">
        <w:t xml:space="preserve">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361169" w:rsidP="001343BA">
      <w:pPr>
        <w:pStyle w:val="berschrift9"/>
        <w:rPr>
          <w:rFonts w:eastAsia="Times New Roman"/>
          <w:szCs w:val="24"/>
          <w:lang w:val="en-CA"/>
        </w:rPr>
      </w:pPr>
      <w:hyperlink r:id="rId500"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1101" w:name="_Hlk37706727"/>
      <w:r w:rsidRPr="00FB3B57">
        <w:rPr>
          <w:lang w:val="en-CA"/>
        </w:rPr>
        <w:t>Rectangular slice signalling (11)</w:t>
      </w:r>
      <w:bookmarkEnd w:id="1101"/>
    </w:p>
    <w:p w14:paraId="3D0D2F2F" w14:textId="77777777" w:rsidR="001343BA" w:rsidRPr="00FB3B57" w:rsidRDefault="00361169"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lastRenderedPageBreak/>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361169"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361169" w:rsidP="001343BA">
      <w:pPr>
        <w:pStyle w:val="berschrift9"/>
        <w:rPr>
          <w:rFonts w:eastAsia="Times New Roman"/>
          <w:szCs w:val="24"/>
          <w:lang w:val="en-CA"/>
        </w:rPr>
      </w:pPr>
      <w:hyperlink r:id="rId503"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361169" w:rsidP="001343BA">
      <w:pPr>
        <w:pStyle w:val="berschrift9"/>
        <w:rPr>
          <w:rFonts w:eastAsia="Times New Roman"/>
          <w:szCs w:val="24"/>
          <w:lang w:val="en-CA"/>
        </w:rPr>
      </w:pPr>
      <w:hyperlink r:id="rId504"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lastRenderedPageBreak/>
        <w:t>Especially given the late stage at which we are in this design process, there were strong objections to the proposed change, so no action was taken on this.</w:t>
      </w:r>
    </w:p>
    <w:p w14:paraId="41A3D57C" w14:textId="77777777" w:rsidR="001343BA" w:rsidRPr="00FB3B57" w:rsidRDefault="00361169" w:rsidP="001343BA">
      <w:pPr>
        <w:pStyle w:val="berschrift9"/>
        <w:rPr>
          <w:rFonts w:eastAsia="Times New Roman"/>
          <w:szCs w:val="24"/>
          <w:lang w:val="en-CA"/>
        </w:rPr>
      </w:pPr>
      <w:hyperlink r:id="rId505"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361169" w:rsidP="001343BA">
      <w:pPr>
        <w:pStyle w:val="berschrift9"/>
        <w:rPr>
          <w:rFonts w:eastAsia="Times New Roman"/>
          <w:szCs w:val="24"/>
          <w:lang w:val="en-CA"/>
        </w:rPr>
      </w:pPr>
      <w:hyperlink r:id="rId506"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361169" w:rsidP="001343BA">
      <w:pPr>
        <w:pStyle w:val="berschrift9"/>
        <w:rPr>
          <w:rFonts w:eastAsia="Times New Roman"/>
          <w:szCs w:val="24"/>
          <w:lang w:val="en-CA"/>
        </w:rPr>
      </w:pPr>
      <w:hyperlink r:id="rId507"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be known from the derived variable NumSlicesInTile[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1362C82F" w14:textId="77777777" w:rsidR="001343BA" w:rsidRPr="00FB3B57" w:rsidRDefault="001343BA" w:rsidP="001343BA">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361169" w:rsidP="001343BA">
      <w:pPr>
        <w:pStyle w:val="berschrift9"/>
        <w:rPr>
          <w:rFonts w:eastAsia="Times New Roman"/>
          <w:szCs w:val="24"/>
          <w:lang w:val="en-CA"/>
        </w:rPr>
      </w:pPr>
      <w:hyperlink r:id="rId508"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41289952" w14:textId="77777777" w:rsidR="001343BA" w:rsidRPr="00FB3B57" w:rsidRDefault="001343BA" w:rsidP="001343BA">
      <w:pPr>
        <w:rPr>
          <w:lang w:eastAsia="de-DE"/>
        </w:rPr>
      </w:pPr>
    </w:p>
    <w:p w14:paraId="4D8EBD20" w14:textId="77777777" w:rsidR="001343BA" w:rsidRPr="00FB3B57" w:rsidRDefault="00361169"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77777777" w:rsidR="001343BA" w:rsidRPr="00FB3B57" w:rsidRDefault="001343BA" w:rsidP="001343BA">
      <w:pPr>
        <w:rPr>
          <w:lang w:eastAsia="x-none"/>
        </w:rPr>
      </w:pPr>
    </w:p>
    <w:p w14:paraId="56D231B9" w14:textId="77777777" w:rsidR="001343BA" w:rsidRPr="00FB3B57" w:rsidRDefault="00361169"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58CA6AFC" w14:textId="77777777" w:rsidR="001343BA" w:rsidRPr="00FB3B57" w:rsidRDefault="001343BA" w:rsidP="001343BA">
      <w:pPr>
        <w:rPr>
          <w:lang w:eastAsia="x-none"/>
        </w:rPr>
      </w:pPr>
    </w:p>
    <w:p w14:paraId="68772B26" w14:textId="77777777" w:rsidR="001343BA" w:rsidRPr="00FB3B57" w:rsidRDefault="00361169" w:rsidP="001343BA">
      <w:pPr>
        <w:pStyle w:val="berschrift9"/>
        <w:rPr>
          <w:rFonts w:eastAsia="Times New Roman"/>
          <w:szCs w:val="24"/>
          <w:lang w:val="en-CA"/>
        </w:rPr>
      </w:pPr>
      <w:hyperlink r:id="rId511"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77777777" w:rsidR="001343BA" w:rsidRPr="00FB3B57" w:rsidRDefault="001343BA" w:rsidP="001343BA">
      <w:pPr>
        <w:rPr>
          <w:lang w:eastAsia="x-none"/>
        </w:rPr>
      </w:pPr>
    </w:p>
    <w:p w14:paraId="48943970" w14:textId="77777777" w:rsidR="001343BA" w:rsidRPr="00FB3B57" w:rsidRDefault="00361169"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7777777" w:rsidR="001343BA" w:rsidRPr="00FB3B57" w:rsidRDefault="001343BA"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r w:rsidRPr="00FB3B57">
        <w:rPr>
          <w:lang w:val="en-CA"/>
        </w:rPr>
        <w:t>Raster-scan slices (2)</w:t>
      </w:r>
    </w:p>
    <w:p w14:paraId="6DB1BFF7" w14:textId="77777777" w:rsidR="001343BA" w:rsidRPr="00FB3B57" w:rsidRDefault="00361169" w:rsidP="001343BA">
      <w:pPr>
        <w:pStyle w:val="berschrift9"/>
        <w:rPr>
          <w:rFonts w:eastAsia="Times New Roman"/>
          <w:szCs w:val="24"/>
          <w:lang w:val="en-CA"/>
        </w:rPr>
      </w:pPr>
      <w:hyperlink r:id="rId513"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71E612A" w14:textId="77777777" w:rsidR="001343BA" w:rsidRPr="00FB3B57" w:rsidRDefault="001343BA" w:rsidP="001343BA">
      <w:pPr>
        <w:rPr>
          <w:lang w:eastAsia="x-none"/>
        </w:rPr>
      </w:pPr>
    </w:p>
    <w:p w14:paraId="43825A9B" w14:textId="77777777" w:rsidR="001343BA" w:rsidRPr="00FB3B57" w:rsidRDefault="00361169" w:rsidP="001343BA">
      <w:pPr>
        <w:pStyle w:val="berschrift9"/>
        <w:rPr>
          <w:rFonts w:eastAsia="Times New Roman"/>
          <w:szCs w:val="24"/>
          <w:lang w:val="en-CA"/>
        </w:rPr>
      </w:pPr>
      <w:hyperlink r:id="rId514"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7ADAB7AF" w14:textId="77777777" w:rsidR="001343BA" w:rsidRPr="00FB3B57" w:rsidRDefault="001343BA" w:rsidP="001343BA">
      <w:pPr>
        <w:rPr>
          <w:lang w:eastAsia="x-none"/>
        </w:rPr>
      </w:pPr>
    </w:p>
    <w:p w14:paraId="33C5AA70" w14:textId="77777777" w:rsidR="001343BA" w:rsidRPr="00FB3B57" w:rsidRDefault="001343BA" w:rsidP="001343BA">
      <w:pPr>
        <w:rPr>
          <w:lang w:eastAsia="x-none"/>
        </w:rPr>
      </w:pPr>
    </w:p>
    <w:p w14:paraId="412859E3" w14:textId="5D730483" w:rsidR="001343BA" w:rsidRPr="00FB3B57" w:rsidRDefault="001343BA" w:rsidP="001343BA">
      <w:pPr>
        <w:pStyle w:val="berschrift3"/>
        <w:numPr>
          <w:ilvl w:val="2"/>
          <w:numId w:val="38"/>
        </w:numPr>
        <w:tabs>
          <w:tab w:val="left" w:pos="568"/>
        </w:tabs>
        <w:ind w:left="737" w:hanging="737"/>
      </w:pPr>
      <w:bookmarkStart w:id="1102"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102"/>
    </w:p>
    <w:p w14:paraId="440D3314" w14:textId="77777777" w:rsidR="001343BA" w:rsidRPr="00FB3B57" w:rsidRDefault="00361169" w:rsidP="001343BA">
      <w:pPr>
        <w:pStyle w:val="berschrift9"/>
        <w:rPr>
          <w:rFonts w:eastAsia="Times New Roman"/>
          <w:szCs w:val="24"/>
          <w:lang w:val="en-CA"/>
        </w:rPr>
      </w:pPr>
      <w:hyperlink r:id="rId515"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77777777" w:rsidR="001343BA" w:rsidRPr="00FB3B57" w:rsidRDefault="001343BA" w:rsidP="001343BA">
      <w:pPr>
        <w:tabs>
          <w:tab w:val="left" w:pos="827"/>
          <w:tab w:val="left" w:pos="2689"/>
        </w:tabs>
      </w:pPr>
    </w:p>
    <w:p w14:paraId="05712D73" w14:textId="77777777" w:rsidR="001343BA" w:rsidRPr="00FB3B57" w:rsidRDefault="00361169" w:rsidP="001343BA">
      <w:pPr>
        <w:pStyle w:val="berschrift9"/>
        <w:rPr>
          <w:rFonts w:eastAsia="Times New Roman"/>
          <w:szCs w:val="24"/>
          <w:lang w:val="en-CA"/>
        </w:rPr>
      </w:pPr>
      <w:hyperlink r:id="rId516"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7777777"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p>
    <w:p w14:paraId="4B9D0D45" w14:textId="77777777" w:rsidR="001343BA" w:rsidRPr="00FB3B57" w:rsidRDefault="00361169" w:rsidP="001343BA">
      <w:pPr>
        <w:pStyle w:val="berschrift9"/>
        <w:rPr>
          <w:rFonts w:eastAsia="Times New Roman"/>
          <w:szCs w:val="24"/>
          <w:lang w:val="en-CA"/>
        </w:rPr>
      </w:pPr>
      <w:hyperlink r:id="rId517"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p>
    <w:p w14:paraId="69142A66" w14:textId="77777777" w:rsidR="001343BA" w:rsidRPr="00FB3B57" w:rsidRDefault="00361169" w:rsidP="001343BA">
      <w:pPr>
        <w:pStyle w:val="berschrift9"/>
        <w:rPr>
          <w:rFonts w:eastAsia="Times New Roman"/>
          <w:szCs w:val="24"/>
          <w:lang w:val="en-CA"/>
        </w:rPr>
      </w:pPr>
      <w:hyperlink r:id="rId518"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45AB6E09" w14:textId="77777777" w:rsidR="001343BA" w:rsidRPr="00FB3B57" w:rsidRDefault="001343BA" w:rsidP="001343BA"/>
    <w:p w14:paraId="5CA92716" w14:textId="77777777" w:rsidR="001343BA" w:rsidRPr="00FB3B57" w:rsidRDefault="00361169" w:rsidP="001343BA">
      <w:pPr>
        <w:pStyle w:val="berschrift9"/>
        <w:rPr>
          <w:rFonts w:eastAsia="Times New Roman"/>
          <w:szCs w:val="24"/>
          <w:lang w:val="en-CA"/>
        </w:rPr>
      </w:pPr>
      <w:hyperlink r:id="rId519"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77777777" w:rsidR="001343BA" w:rsidRPr="00FB3B57" w:rsidRDefault="001343BA" w:rsidP="001343BA"/>
    <w:p w14:paraId="107654D0" w14:textId="77777777" w:rsidR="001343BA" w:rsidRPr="00FB3B57" w:rsidRDefault="00361169" w:rsidP="001343BA">
      <w:pPr>
        <w:pStyle w:val="berschrift9"/>
        <w:rPr>
          <w:rFonts w:eastAsia="Times New Roman"/>
          <w:szCs w:val="24"/>
          <w:lang w:val="en-CA"/>
        </w:rPr>
      </w:pPr>
      <w:hyperlink r:id="rId52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12: On signalling of loop filter across tiles and slices enabled flags [N. Park, J. Nam, H. Jang, J. Lim, Hendry, S. Kim (LGE)]</w:t>
      </w:r>
    </w:p>
    <w:p w14:paraId="26A073AD" w14:textId="3F6AFF5B" w:rsidR="001343BA" w:rsidRDefault="001343BA" w:rsidP="001343BA"/>
    <w:p w14:paraId="6A6AA405" w14:textId="77777777" w:rsidR="003956EB" w:rsidRPr="00D55940" w:rsidRDefault="00361169" w:rsidP="003956EB">
      <w:pPr>
        <w:pStyle w:val="berschrift9"/>
        <w:rPr>
          <w:rFonts w:eastAsia="Times New Roman"/>
          <w:szCs w:val="24"/>
          <w:lang w:val="en-CA"/>
        </w:rPr>
      </w:pPr>
      <w:hyperlink r:id="rId521"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18867B03" w:rsidR="003956EB" w:rsidRPr="00FB3B57" w:rsidRDefault="003956EB" w:rsidP="001343BA"/>
    <w:p w14:paraId="74826B97" w14:textId="77777777" w:rsidR="001343BA" w:rsidRPr="00FB3B57" w:rsidRDefault="001343BA" w:rsidP="001343BA">
      <w:pPr>
        <w:pStyle w:val="berschrift2"/>
        <w:numPr>
          <w:ilvl w:val="1"/>
          <w:numId w:val="38"/>
        </w:numPr>
        <w:ind w:left="576"/>
        <w:rPr>
          <w:lang w:val="en-CA"/>
        </w:rPr>
      </w:pPr>
      <w:bookmarkStart w:id="1103" w:name="_Ref12827254"/>
      <w:r w:rsidRPr="00FB3B57">
        <w:rPr>
          <w:lang w:val="en-CA"/>
        </w:rPr>
        <w:t>AHG8: layered coding and resolution adaptivity (29)</w:t>
      </w:r>
      <w:bookmarkEnd w:id="1103"/>
    </w:p>
    <w:p w14:paraId="4A668574" w14:textId="77777777" w:rsidR="001343BA" w:rsidRPr="00FB3B57" w:rsidRDefault="001343BA" w:rsidP="001343BA">
      <w:pPr>
        <w:pStyle w:val="berschrift3"/>
        <w:numPr>
          <w:ilvl w:val="2"/>
          <w:numId w:val="38"/>
        </w:numPr>
        <w:tabs>
          <w:tab w:val="left" w:pos="568"/>
        </w:tabs>
        <w:ind w:left="737" w:hanging="737"/>
      </w:pPr>
      <w:bookmarkStart w:id="1104" w:name="_Ref29523580"/>
      <w:r w:rsidRPr="00FB3B57">
        <w:t>Scalability specific HLS (27)</w:t>
      </w:r>
      <w:bookmarkEnd w:id="1104"/>
    </w:p>
    <w:p w14:paraId="5A1A87E2" w14:textId="77777777" w:rsidR="001343BA" w:rsidRPr="00FB3B57" w:rsidRDefault="001343BA" w:rsidP="001343BA">
      <w:pPr>
        <w:pStyle w:val="berschrift4"/>
        <w:numPr>
          <w:ilvl w:val="3"/>
          <w:numId w:val="38"/>
        </w:numPr>
        <w:ind w:left="907" w:hanging="907"/>
        <w:rPr>
          <w:lang w:val="en-CA"/>
        </w:rPr>
      </w:pPr>
      <w:r w:rsidRPr="00FB3B57">
        <w:rPr>
          <w:lang w:val="en-CA"/>
        </w:rPr>
        <w:t>General scalability HLS topics (10)</w:t>
      </w:r>
    </w:p>
    <w:p w14:paraId="46DBD3A6" w14:textId="77777777" w:rsidR="001343BA" w:rsidRPr="00FB3B57" w:rsidRDefault="00361169" w:rsidP="001343BA">
      <w:pPr>
        <w:pStyle w:val="berschrift9"/>
        <w:rPr>
          <w:rFonts w:eastAsia="Times New Roman"/>
          <w:szCs w:val="24"/>
          <w:lang w:val="en-CA"/>
        </w:rPr>
      </w:pPr>
      <w:hyperlink r:id="rId522"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7A536C61" w14:textId="77777777" w:rsidR="001343BA" w:rsidRPr="00FB3B57" w:rsidRDefault="001343BA" w:rsidP="001343BA">
      <w:pPr>
        <w:pStyle w:val="Textkrper"/>
      </w:pPr>
    </w:p>
    <w:p w14:paraId="6D71C6B6" w14:textId="77777777" w:rsidR="001343BA" w:rsidRPr="00FB3B57" w:rsidRDefault="00361169" w:rsidP="001343BA">
      <w:pPr>
        <w:pStyle w:val="berschrift9"/>
        <w:rPr>
          <w:rFonts w:eastAsia="Times New Roman"/>
          <w:szCs w:val="24"/>
          <w:lang w:val="en-CA"/>
        </w:rPr>
      </w:pPr>
      <w:hyperlink r:id="rId523"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77777777" w:rsidR="001343BA" w:rsidRPr="00FB3B57" w:rsidRDefault="001343BA" w:rsidP="001343BA">
      <w:pPr>
        <w:pStyle w:val="Textkrper"/>
      </w:pPr>
      <w:r w:rsidRPr="00FB3B57">
        <w:t>Item 2 of this contribution belongs to this category.</w:t>
      </w:r>
    </w:p>
    <w:p w14:paraId="19E907D1" w14:textId="77777777" w:rsidR="001343BA" w:rsidRPr="00FB3B57" w:rsidRDefault="00361169" w:rsidP="001343BA">
      <w:pPr>
        <w:pStyle w:val="berschrift9"/>
        <w:rPr>
          <w:rFonts w:eastAsia="Times New Roman"/>
          <w:szCs w:val="24"/>
          <w:lang w:val="en-CA"/>
        </w:rPr>
      </w:pPr>
      <w:hyperlink r:id="rId52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4</w:t>
      </w:r>
      <w:r w:rsidR="001343BA" w:rsidRPr="00FB3B57">
        <w:rPr>
          <w:rFonts w:eastAsia="Times New Roman"/>
          <w:szCs w:val="24"/>
          <w:lang w:val="en-CA"/>
        </w:rPr>
        <w:t xml:space="preserve"> AHG8: On CVSS AU [V. Seregin, Y. He, M. Coban, M. Karczewicz (Qualcomm)]</w:t>
      </w:r>
    </w:p>
    <w:p w14:paraId="1BDD9221" w14:textId="77777777" w:rsidR="001343BA" w:rsidRPr="00FB3B57" w:rsidRDefault="001343BA" w:rsidP="001343BA"/>
    <w:p w14:paraId="1E3BAE1E" w14:textId="77777777" w:rsidR="001343BA" w:rsidRPr="00FB3B57" w:rsidRDefault="00361169" w:rsidP="001343BA">
      <w:pPr>
        <w:pStyle w:val="berschrift9"/>
        <w:rPr>
          <w:rFonts w:eastAsia="Times New Roman"/>
          <w:szCs w:val="24"/>
          <w:lang w:val="en-CA"/>
        </w:rPr>
      </w:pPr>
      <w:hyperlink r:id="rId525" w:history="1">
        <w:r w:rsidR="001343BA" w:rsidRPr="00FB3B57">
          <w:rPr>
            <w:rStyle w:val="Hyperlink"/>
            <w:rFonts w:eastAsia="Times New Roman"/>
            <w:szCs w:val="24"/>
            <w:lang w:val="en-CA"/>
          </w:rPr>
          <w:t>JVET-R0066</w:t>
        </w:r>
      </w:hyperlink>
      <w:r w:rsidR="001343BA" w:rsidRPr="00FB3B57">
        <w:rPr>
          <w:rFonts w:eastAsia="Times New Roman"/>
          <w:szCs w:val="24"/>
          <w:lang w:val="en-CA"/>
        </w:rPr>
        <w:t xml:space="preserve"> AHG8/AHG9: On DPB memory allocation and derivation of NoOutputOfPriorPicsFlag [Y.-K. Wang (Bytedance)]</w:t>
      </w:r>
    </w:p>
    <w:p w14:paraId="72937C3A" w14:textId="77777777" w:rsidR="001343BA" w:rsidRPr="00FB3B57" w:rsidRDefault="001343BA" w:rsidP="001343BA"/>
    <w:p w14:paraId="1F11BA47" w14:textId="77777777" w:rsidR="001343BA" w:rsidRPr="00FB3B57" w:rsidRDefault="00361169" w:rsidP="001343BA">
      <w:pPr>
        <w:pStyle w:val="berschrift9"/>
        <w:rPr>
          <w:rFonts w:eastAsia="Times New Roman"/>
          <w:szCs w:val="24"/>
          <w:lang w:val="en-CA"/>
        </w:rPr>
      </w:pPr>
      <w:hyperlink r:id="rId526" w:history="1">
        <w:r w:rsidR="001343BA" w:rsidRPr="00FB3B57">
          <w:rPr>
            <w:rStyle w:val="Hyperlink"/>
            <w:rFonts w:eastAsia="Times New Roman"/>
            <w:szCs w:val="24"/>
            <w:lang w:val="en-CA"/>
          </w:rPr>
          <w:t>JVET-R0067</w:t>
        </w:r>
      </w:hyperlink>
      <w:r w:rsidR="001343BA" w:rsidRPr="00FB3B57">
        <w:rPr>
          <w:rFonts w:eastAsia="Times New Roman"/>
          <w:szCs w:val="24"/>
          <w:lang w:val="en-CA"/>
        </w:rPr>
        <w:t xml:space="preserve"> AHG8/AHG9: On the derivation of PictureOutputFlag [Y.-K. Wang (Bytedance), M. M. Hannuksela (Nokia)]</w:t>
      </w:r>
    </w:p>
    <w:p w14:paraId="0623FD5A" w14:textId="77777777" w:rsidR="001343BA" w:rsidRPr="00FB3B57" w:rsidRDefault="001343BA" w:rsidP="001343BA"/>
    <w:p w14:paraId="2DBB2B15" w14:textId="77777777" w:rsidR="001343BA" w:rsidRPr="00FB3B57" w:rsidRDefault="00361169" w:rsidP="001343BA">
      <w:pPr>
        <w:pStyle w:val="berschrift9"/>
        <w:rPr>
          <w:rFonts w:eastAsia="Times New Roman"/>
          <w:szCs w:val="24"/>
          <w:lang w:val="en-CA"/>
        </w:rPr>
      </w:pPr>
      <w:hyperlink r:id="rId52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1545098F" w14:textId="77777777" w:rsidR="00000DCE" w:rsidRPr="00FB3B57" w:rsidRDefault="00000DCE" w:rsidP="001343BA">
      <w:pPr>
        <w:pStyle w:val="Textkrper"/>
      </w:pPr>
    </w:p>
    <w:p w14:paraId="76E1A849" w14:textId="77777777" w:rsidR="001343BA" w:rsidRPr="00FB3B57" w:rsidRDefault="00361169" w:rsidP="001343BA">
      <w:pPr>
        <w:pStyle w:val="berschrift9"/>
        <w:rPr>
          <w:rFonts w:eastAsia="Times New Roman"/>
          <w:szCs w:val="24"/>
          <w:lang w:val="en-CA"/>
        </w:rPr>
      </w:pPr>
      <w:hyperlink r:id="rId52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8</w:t>
      </w:r>
      <w:r w:rsidR="001343BA" w:rsidRPr="00FB3B57">
        <w:rPr>
          <w:rFonts w:eastAsia="Times New Roman"/>
          <w:szCs w:val="24"/>
          <w:lang w:val="en-CA"/>
        </w:rPr>
        <w:t xml:space="preserve"> AHG8: On SPS sharing and slice type constraint [V. Seregin, M. Coban, M. Karczewicz (Qualcomm)]</w:t>
      </w:r>
    </w:p>
    <w:p w14:paraId="032DA694" w14:textId="4BAC6A6B" w:rsidR="00000DCE" w:rsidRPr="00FB3B57" w:rsidRDefault="00000DCE" w:rsidP="00000DCE">
      <w:pPr>
        <w:pStyle w:val="Textkrper"/>
      </w:pPr>
      <w:r w:rsidRPr="00FB3B57">
        <w:t xml:space="preserve">Item </w:t>
      </w:r>
      <w:r>
        <w:t xml:space="preserve">2 (in </w:t>
      </w:r>
      <w:r w:rsidRPr="00000DCE">
        <w:t xml:space="preserve">Section </w:t>
      </w:r>
      <w:r>
        <w:t>3)</w:t>
      </w:r>
      <w:r w:rsidRPr="00FB3B57">
        <w:t xml:space="preserve"> of this contribution belongs to this category.</w:t>
      </w:r>
    </w:p>
    <w:p w14:paraId="4A01F9EC" w14:textId="77777777" w:rsidR="001343BA" w:rsidRPr="00FB3B57" w:rsidRDefault="001343BA" w:rsidP="001343BA"/>
    <w:p w14:paraId="48DDAC6C" w14:textId="77777777" w:rsidR="001343BA" w:rsidRPr="00FB3B57" w:rsidRDefault="00361169" w:rsidP="001343BA">
      <w:pPr>
        <w:pStyle w:val="berschrift9"/>
        <w:rPr>
          <w:rFonts w:eastAsia="Times New Roman"/>
          <w:szCs w:val="24"/>
          <w:lang w:val="en-CA"/>
        </w:rPr>
      </w:pPr>
      <w:hyperlink r:id="rId529"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7B2C9554" w14:textId="77777777" w:rsidR="001343BA" w:rsidRPr="00FB3B57" w:rsidRDefault="001343BA" w:rsidP="001343BA">
      <w:pPr>
        <w:tabs>
          <w:tab w:val="left" w:pos="1058"/>
        </w:tabs>
      </w:pPr>
      <w:r w:rsidRPr="00FB3B57">
        <w:t>Item 5 of this contribution belongs to this category.</w:t>
      </w:r>
    </w:p>
    <w:p w14:paraId="7869BF82" w14:textId="77777777" w:rsidR="001343BA" w:rsidRPr="00FB3B57" w:rsidRDefault="00361169" w:rsidP="001343BA">
      <w:pPr>
        <w:pStyle w:val="berschrift9"/>
        <w:rPr>
          <w:rFonts w:eastAsia="Times New Roman"/>
          <w:szCs w:val="24"/>
          <w:lang w:val="en-CA"/>
        </w:rPr>
      </w:pPr>
      <w:hyperlink r:id="rId53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4</w:t>
      </w:r>
      <w:r w:rsidR="001343BA" w:rsidRPr="00FB3B57">
        <w:rPr>
          <w:rFonts w:eastAsia="Times New Roman"/>
          <w:szCs w:val="24"/>
          <w:lang w:val="en-CA"/>
        </w:rPr>
        <w:t xml:space="preserve"> AHG8/AHG9: On parameter set sharing in multi-layered bitstream [Hendry (LGE)]</w:t>
      </w:r>
    </w:p>
    <w:p w14:paraId="0BE4D225" w14:textId="77777777" w:rsidR="001343BA" w:rsidRPr="00FB3B57" w:rsidRDefault="001343BA" w:rsidP="001343BA"/>
    <w:p w14:paraId="645E88EA" w14:textId="77777777" w:rsidR="001343BA" w:rsidRPr="00FB3B57" w:rsidRDefault="00361169" w:rsidP="001343BA">
      <w:pPr>
        <w:pStyle w:val="berschrift9"/>
        <w:rPr>
          <w:rFonts w:eastAsia="Times New Roman"/>
          <w:szCs w:val="24"/>
          <w:lang w:val="en-CA"/>
        </w:rPr>
      </w:pPr>
      <w:hyperlink r:id="rId531"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77777777" w:rsidR="001343BA" w:rsidRPr="00FB3B57" w:rsidRDefault="001343BA" w:rsidP="001343BA"/>
    <w:p w14:paraId="2D788C63" w14:textId="77777777" w:rsidR="001343BA" w:rsidRPr="00FB3B57" w:rsidRDefault="001343BA" w:rsidP="001343BA">
      <w:pPr>
        <w:pStyle w:val="berschrift4"/>
        <w:numPr>
          <w:ilvl w:val="3"/>
          <w:numId w:val="38"/>
        </w:numPr>
        <w:ind w:left="907" w:hanging="907"/>
        <w:rPr>
          <w:lang w:val="en-CA"/>
        </w:rPr>
      </w:pPr>
      <w:r w:rsidRPr="00FB3B57">
        <w:rPr>
          <w:lang w:val="en-CA"/>
        </w:rPr>
        <w:t>Scalability information signalling and related (17)</w:t>
      </w:r>
    </w:p>
    <w:p w14:paraId="04AE8032" w14:textId="597C4067" w:rsidR="001343BA" w:rsidRPr="00FB3B57" w:rsidRDefault="00361169" w:rsidP="001343BA">
      <w:pPr>
        <w:pStyle w:val="berschrift9"/>
        <w:rPr>
          <w:rFonts w:eastAsia="Times New Roman"/>
          <w:szCs w:val="24"/>
          <w:lang w:val="en-CA"/>
        </w:rPr>
      </w:pPr>
      <w:hyperlink r:id="rId532"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 xml:space="preserve">Seventeen proposals from the category “4.3.1.2 Scalability information signalling and related” listed in a revision of JVET-R0339-v4 are included in this summary. </w:t>
      </w:r>
      <w:proofErr w:type="gramStart"/>
      <w:r w:rsidRPr="00FB3B57">
        <w:rPr>
          <w:lang w:eastAsia="x-none"/>
        </w:rPr>
        <w:t>Thus</w:t>
      </w:r>
      <w:proofErr w:type="gramEnd"/>
      <w:r w:rsidRPr="00FB3B57">
        <w:rPr>
          <w:lang w:eastAsia="x-none"/>
        </w:rPr>
        <w:t xml:space="preserve">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proofErr w:type="gramStart"/>
      <w:r w:rsidRPr="00FB3B57">
        <w:rPr>
          <w:lang w:eastAsia="x-none"/>
        </w:rPr>
        <w:lastRenderedPageBreak/>
        <w:t>similarly</w:t>
      </w:r>
      <w:proofErr w:type="gramEnd"/>
      <w:r w:rsidRPr="00FB3B57">
        <w:rPr>
          <w:lang w:eastAsia="x-none"/>
        </w:rPr>
        <w:t xml:space="preserve">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parameters( )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if( !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gramStart"/>
      <w:r w:rsidRPr="00FB3B57">
        <w:rPr>
          <w:lang w:eastAsia="x-none"/>
        </w:rPr>
        <w:t>(!each</w:t>
      </w:r>
      <w:proofErr w:type="gramEnd"/>
      <w:r w:rsidRPr="00FB3B57">
        <w:rPr>
          <w:lang w:eastAsia="x-none"/>
        </w:rPr>
        <w:t xml:space="preserve">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 xml:space="preserve">It was commented that the situation for single-layer OLSs was just a consequence of where the data is sent, and noted that each single-layer OLS could be extracted and become a single-layer stand-alone bitstream. </w:t>
      </w:r>
      <w:proofErr w:type="gramStart"/>
      <w:r w:rsidRPr="00FB3B57">
        <w:rPr>
          <w:lang w:eastAsia="x-none"/>
        </w:rPr>
        <w:t>So</w:t>
      </w:r>
      <w:proofErr w:type="gramEnd"/>
      <w:r w:rsidRPr="00FB3B57">
        <w:rPr>
          <w:lang w:eastAsia="x-none"/>
        </w:rPr>
        <w:t xml:space="preserve">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lastRenderedPageBreak/>
        <w:t>Change condition for omitting signalling of ols_hrd_idx[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parameters()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gramStart"/>
      <w:r w:rsidRPr="00FB3B57">
        <w:rPr>
          <w:lang w:eastAsia="x-none"/>
        </w:rPr>
        <w:t>NumSubLayersInLayerInOLS[</w:t>
      </w:r>
      <w:proofErr w:type="gramEnd"/>
      <w:r w:rsidRPr="00FB3B57">
        <w:rPr>
          <w:lang w:eastAsia="x-none"/>
        </w:rPr>
        <w:t xml:space="preserve">]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lastRenderedPageBreak/>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w:t>
      </w:r>
      <w:proofErr w:type="gramStart"/>
      <w:r w:rsidRPr="00FB3B57">
        <w:rPr>
          <w:lang w:eastAsia="x-none"/>
        </w:rPr>
        <w:t>i ]</w:t>
      </w:r>
      <w:proofErr w:type="gramEnd"/>
      <w:r w:rsidRPr="00FB3B57">
        <w:rPr>
          <w:lang w:eastAsia="x-none"/>
        </w:rPr>
        <w:t>?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Fix an asserted bug for semantics of max_tid_il_ref_pics_plus1[ </w:t>
      </w:r>
      <w:proofErr w:type="gramStart"/>
      <w:r w:rsidRPr="00FB3B57">
        <w:rPr>
          <w:lang w:eastAsia="x-none"/>
        </w:rPr>
        <w:t>i ]</w:t>
      </w:r>
      <w:proofErr w:type="gramEnd"/>
      <w:r w:rsidRPr="00FB3B57">
        <w:rPr>
          <w:lang w:eastAsia="x-none"/>
        </w:rPr>
        <w:t xml:space="preserve">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proofErr w:type="gramStart"/>
      <w:r w:rsidRPr="00FB3B57">
        <w:rPr>
          <w:lang w:eastAsia="x-none"/>
        </w:rPr>
        <w:t>Additionally</w:t>
      </w:r>
      <w:proofErr w:type="gramEnd"/>
      <w:r w:rsidRPr="00FB3B57">
        <w:rPr>
          <w:lang w:eastAsia="x-none"/>
        </w:rPr>
        <w:t xml:space="preserve">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lastRenderedPageBreak/>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77777777" w:rsidR="001343BA" w:rsidRPr="00FB3B57" w:rsidRDefault="001343BA" w:rsidP="001343BA">
      <w:pPr>
        <w:rPr>
          <w:b/>
          <w:bCs/>
          <w:lang w:eastAsia="x-none"/>
        </w:rPr>
      </w:pPr>
      <w:r w:rsidRPr="00FB3B57">
        <w:rPr>
          <w:b/>
          <w:bCs/>
          <w:lang w:eastAsia="x-none"/>
        </w:rPr>
        <w:t>Related to O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1343BA">
      <w:pPr>
        <w:ind w:left="360"/>
        <w:rPr>
          <w:lang w:eastAsia="x-none"/>
        </w:rPr>
      </w:pPr>
      <w:r w:rsidRPr="00FB3B57">
        <w:rPr>
          <w:highlight w:val="yellow"/>
          <w:lang w:eastAsia="x-none"/>
        </w:rPr>
        <w:t>Discussion stopped here in AHG Session 1.7 on Tuesday 7 April at 2300 UTC.</w:t>
      </w:r>
    </w:p>
    <w:p w14:paraId="04873C2A" w14:textId="77777777" w:rsidR="001343BA" w:rsidRPr="00FB3B57"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531BDBBE" w14:textId="77777777" w:rsidR="001343BA" w:rsidRPr="00FB3B57"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6EC9E29C" w14:textId="77777777" w:rsidR="001343BA" w:rsidRPr="00FB3B57" w:rsidRDefault="001343BA" w:rsidP="00E7245C">
      <w:pPr>
        <w:numPr>
          <w:ilvl w:val="0"/>
          <w:numId w:val="67"/>
        </w:numPr>
        <w:rPr>
          <w:lang w:eastAsia="x-none"/>
        </w:rPr>
      </w:pPr>
      <w:r w:rsidRPr="00FB3B57">
        <w:rPr>
          <w:lang w:eastAsia="x-none"/>
        </w:rPr>
        <w:t>Add a constraint that for each independent layer (i.e., vps_independent_layer_flag[ GeneralLayerIdx[ nuh_layer_id ] ] is equal to 1), there shall be an OLS that contains that layer only? (JVET-R0191 item 2).</w:t>
      </w:r>
    </w:p>
    <w:p w14:paraId="52076BAA" w14:textId="77777777" w:rsidR="001343BA" w:rsidRPr="00FB3B57" w:rsidRDefault="001343BA" w:rsidP="001343BA">
      <w:pPr>
        <w:rPr>
          <w:b/>
          <w:bCs/>
          <w:lang w:eastAsia="x-none"/>
        </w:rPr>
      </w:pPr>
      <w:r w:rsidRPr="00FB3B57">
        <w:rPr>
          <w:b/>
          <w:bCs/>
          <w:lang w:eastAsia="x-none"/>
        </w:rPr>
        <w:t>Other VPS clean-ups:</w:t>
      </w:r>
    </w:p>
    <w:p w14:paraId="01BA2F4E" w14:textId="77777777" w:rsidR="001343BA" w:rsidRPr="00FB3B57" w:rsidRDefault="001343BA" w:rsidP="00E7245C">
      <w:pPr>
        <w:numPr>
          <w:ilvl w:val="0"/>
          <w:numId w:val="67"/>
        </w:numPr>
        <w:rPr>
          <w:lang w:eastAsia="x-none"/>
        </w:rPr>
      </w:pPr>
      <w:bookmarkStart w:id="1105" w:name="OLE_LINK10"/>
      <w:bookmarkStart w:id="1106" w:name="OLE_LINK9"/>
      <w:r w:rsidRPr="00FB3B57">
        <w:rPr>
          <w:lang w:eastAsia="x-none"/>
        </w:rPr>
        <w:t>Chang</w:t>
      </w:r>
      <w:bookmarkEnd w:id="1105"/>
      <w:bookmarkEnd w:id="1106"/>
      <w:r w:rsidRPr="00FB3B57">
        <w:rPr>
          <w:lang w:eastAsia="x-none"/>
        </w:rPr>
        <w:t>e the coding of ols_ptl_</w:t>
      </w:r>
      <w:proofErr w:type="gramStart"/>
      <w:r w:rsidRPr="00FB3B57">
        <w:rPr>
          <w:lang w:eastAsia="x-none"/>
        </w:rPr>
        <w:t>idx[</w:t>
      </w:r>
      <w:proofErr w:type="gramEnd"/>
      <w:r w:rsidRPr="00FB3B57">
        <w:rPr>
          <w:lang w:eastAsia="x-none"/>
        </w:rPr>
        <w:t xml:space="preserve"> i ] from u(8)? (JVET-R0161 proposal 1) </w:t>
      </w:r>
    </w:p>
    <w:p w14:paraId="5EB56EF1" w14:textId="77777777" w:rsidR="001343BA" w:rsidRPr="00FB3B57" w:rsidRDefault="001343BA" w:rsidP="00E7245C">
      <w:pPr>
        <w:numPr>
          <w:ilvl w:val="1"/>
          <w:numId w:val="67"/>
        </w:numPr>
        <w:rPr>
          <w:lang w:eastAsia="x-none"/>
        </w:rPr>
      </w:pPr>
      <w:r w:rsidRPr="00FB3B57">
        <w:rPr>
          <w:lang w:eastAsia="x-none"/>
        </w:rPr>
        <w:t xml:space="preserve">Option 1: Change to u(v) with length equal to </w:t>
      </w:r>
      <w:proofErr w:type="gramStart"/>
      <w:r w:rsidRPr="00FB3B57">
        <w:rPr>
          <w:lang w:eastAsia="x-none"/>
        </w:rPr>
        <w:t>Ceil(</w:t>
      </w:r>
      <w:proofErr w:type="gramEnd"/>
      <w:r w:rsidRPr="00FB3B57">
        <w:rPr>
          <w:lang w:eastAsia="x-none"/>
        </w:rPr>
        <w:t>Log2(vps_num_ptls_minus1+1))</w:t>
      </w:r>
    </w:p>
    <w:p w14:paraId="716E08D0" w14:textId="77777777" w:rsidR="001343BA" w:rsidRPr="00FB3B57" w:rsidRDefault="001343BA" w:rsidP="00E7245C">
      <w:pPr>
        <w:numPr>
          <w:ilvl w:val="1"/>
          <w:numId w:val="67"/>
        </w:numPr>
        <w:rPr>
          <w:lang w:eastAsia="x-none"/>
        </w:rPr>
      </w:pPr>
      <w:r w:rsidRPr="00FB3B57">
        <w:rPr>
          <w:lang w:eastAsia="x-none"/>
        </w:rPr>
        <w:t>Option 2: Change to ue(v)</w:t>
      </w:r>
    </w:p>
    <w:p w14:paraId="25550EAC" w14:textId="77777777" w:rsidR="001343BA" w:rsidRPr="00FB3B57" w:rsidRDefault="001343BA" w:rsidP="00E7245C">
      <w:pPr>
        <w:numPr>
          <w:ilvl w:val="0"/>
          <w:numId w:val="67"/>
        </w:numPr>
        <w:rPr>
          <w:lang w:eastAsia="x-none"/>
        </w:rPr>
      </w:pPr>
      <w:r w:rsidRPr="00FB3B57">
        <w:rPr>
          <w:lang w:eastAsia="x-none"/>
        </w:rPr>
        <w:t>Change the coding of num_output_layer_sets_minus1 from u(8) to u(v) with length eqaul to min( 8, vps_max_layers_minus1 + 1 ) (JVET-R0161 proposal 3)</w:t>
      </w:r>
    </w:p>
    <w:p w14:paraId="4B20A0BE" w14:textId="77777777" w:rsidR="001343BA" w:rsidRPr="00FB3B57" w:rsidRDefault="001343BA" w:rsidP="00E7245C">
      <w:pPr>
        <w:numPr>
          <w:ilvl w:val="0"/>
          <w:numId w:val="67"/>
        </w:numPr>
        <w:rPr>
          <w:lang w:eastAsia="x-none"/>
        </w:rPr>
      </w:pPr>
      <w:r w:rsidRPr="00FB3B57">
        <w:rPr>
          <w:lang w:eastAsia="x-none"/>
        </w:rPr>
        <w:t>Infer vps_layer_id [0] to be equal to nuh_layer_id of the first VCL NAL unit in a bitstream when vps_layer_id [0] is not signaled? (JVET-R0158 aspect 1)</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77777777" w:rsidR="001343BA" w:rsidRPr="00FB3B57" w:rsidRDefault="001343BA" w:rsidP="00E7245C">
      <w:pPr>
        <w:numPr>
          <w:ilvl w:val="1"/>
          <w:numId w:val="67"/>
        </w:numPr>
        <w:rPr>
          <w:lang w:eastAsia="x-none"/>
        </w:rPr>
      </w:pPr>
      <w:r w:rsidRPr="00FB3B57">
        <w:rPr>
          <w:lang w:eastAsia="x-none"/>
        </w:rPr>
        <w:t xml:space="preserve">Directly require sps_max_sublayers_minus1 to be in the range of 0 to 6, inclusive? (JVET-R0158 aspect 2) </w:t>
      </w:r>
    </w:p>
    <w:p w14:paraId="50D068D3" w14:textId="77777777" w:rsidR="001343BA" w:rsidRPr="00FB3B57"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66524330" w14:textId="77777777" w:rsidR="001343BA" w:rsidRPr="00FB3B57" w:rsidRDefault="001343BA" w:rsidP="00E7245C">
      <w:pPr>
        <w:numPr>
          <w:ilvl w:val="1"/>
          <w:numId w:val="67"/>
        </w:numPr>
        <w:rPr>
          <w:lang w:eastAsia="x-none"/>
        </w:rPr>
      </w:pPr>
      <w:r w:rsidRPr="00FB3B57">
        <w:rPr>
          <w:lang w:eastAsia="x-none"/>
        </w:rPr>
        <w:t>If DCI is present infer vps_max_sublayers_minus1 to be dci_max_sublayers_minus1 or 6 otherwise. (JVET-R0199 aspect 2)</w:t>
      </w:r>
    </w:p>
    <w:p w14:paraId="7CE86EC9" w14:textId="77777777" w:rsidR="001343BA" w:rsidRPr="00FB3B57" w:rsidRDefault="001343BA" w:rsidP="00E7245C">
      <w:pPr>
        <w:numPr>
          <w:ilvl w:val="0"/>
          <w:numId w:val="67"/>
        </w:numPr>
        <w:rPr>
          <w:lang w:eastAsia="x-none"/>
        </w:rPr>
      </w:pPr>
      <w:r w:rsidRPr="00FB3B57">
        <w:rPr>
          <w:lang w:eastAsia="x-none"/>
        </w:rPr>
        <w:t xml:space="preserve">Constrain the maximum value of </w:t>
      </w:r>
      <w:bookmarkStart w:id="1107" w:name="OLE_LINK130"/>
      <w:bookmarkStart w:id="1108" w:name="OLE_LINK129"/>
      <w:r w:rsidRPr="00FB3B57">
        <w:rPr>
          <w:lang w:eastAsia="x-none"/>
        </w:rPr>
        <w:t xml:space="preserve">vps_max_sublayers_minus1 </w:t>
      </w:r>
      <w:bookmarkEnd w:id="1107"/>
      <w:bookmarkEnd w:id="1108"/>
      <w:r w:rsidRPr="00FB3B57">
        <w:rPr>
          <w:lang w:eastAsia="x-none"/>
        </w:rPr>
        <w:t>to be less than or equal to dci_max_sublayers_minus1? (JVET-R0199 aspect 1)</w:t>
      </w:r>
    </w:p>
    <w:p w14:paraId="7BEF19DD" w14:textId="77777777" w:rsidR="001343BA" w:rsidRPr="00FB3B57" w:rsidRDefault="001343BA" w:rsidP="001343BA">
      <w:pPr>
        <w:rPr>
          <w:lang w:eastAsia="x-none"/>
        </w:rPr>
      </w:pPr>
    </w:p>
    <w:p w14:paraId="1EC03570" w14:textId="77777777" w:rsidR="001343BA" w:rsidRPr="00FB3B57" w:rsidRDefault="00361169" w:rsidP="001343BA">
      <w:pPr>
        <w:pStyle w:val="berschrift9"/>
        <w:rPr>
          <w:rFonts w:eastAsia="Times New Roman"/>
          <w:szCs w:val="24"/>
          <w:lang w:val="en-CA"/>
        </w:rPr>
      </w:pPr>
      <w:hyperlink r:id="rId533"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361169"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361169" w:rsidP="001343BA">
      <w:pPr>
        <w:pStyle w:val="berschrift9"/>
        <w:rPr>
          <w:rFonts w:eastAsia="Times New Roman"/>
          <w:szCs w:val="24"/>
          <w:lang w:val="en-CA"/>
        </w:rPr>
      </w:pPr>
      <w:hyperlink r:id="rId535"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77777777" w:rsidR="001343BA" w:rsidRPr="00FB3B57" w:rsidRDefault="001343BA" w:rsidP="001343BA">
      <w:bookmarkStart w:id="1109" w:name="_Hlk36910036"/>
    </w:p>
    <w:p w14:paraId="6926D043" w14:textId="77777777" w:rsidR="001343BA" w:rsidRPr="00FB3B57" w:rsidRDefault="00361169" w:rsidP="001343BA">
      <w:pPr>
        <w:pStyle w:val="berschrift9"/>
        <w:rPr>
          <w:rFonts w:eastAsia="Times New Roman"/>
          <w:szCs w:val="24"/>
          <w:lang w:val="en-CA"/>
        </w:rPr>
      </w:pPr>
      <w:hyperlink r:id="rId536"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361169" w:rsidP="001343BA">
      <w:pPr>
        <w:pStyle w:val="berschrift9"/>
        <w:rPr>
          <w:rFonts w:eastAsia="Times New Roman"/>
          <w:szCs w:val="24"/>
          <w:lang w:val="en-CA"/>
        </w:rPr>
      </w:pPr>
      <w:hyperlink r:id="rId537"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361169"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361169" w:rsidP="001343BA">
      <w:pPr>
        <w:pStyle w:val="berschrift9"/>
        <w:rPr>
          <w:rFonts w:eastAsia="Times New Roman"/>
          <w:szCs w:val="24"/>
          <w:lang w:val="en-CA"/>
        </w:rPr>
      </w:pPr>
      <w:hyperlink r:id="rId53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109"/>
    </w:p>
    <w:p w14:paraId="4CA2BF70" w14:textId="77777777" w:rsidR="001343BA" w:rsidRPr="00FB3B57" w:rsidRDefault="00361169"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361169"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361169"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361169"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w:t>
      </w:r>
      <w:proofErr w:type="gramStart"/>
      <w:r w:rsidR="001343BA" w:rsidRPr="00FB3B57">
        <w:rPr>
          <w:rFonts w:eastAsia="Times New Roman"/>
          <w:szCs w:val="24"/>
          <w:lang w:val="en-CA"/>
        </w:rPr>
        <w:t>Kwak(</w:t>
      </w:r>
      <w:proofErr w:type="gramEnd"/>
      <w:r w:rsidR="001343BA" w:rsidRPr="00FB3B57">
        <w:rPr>
          <w:rFonts w:eastAsia="Times New Roman"/>
          <w:szCs w:val="24"/>
          <w:lang w:val="en-CA"/>
        </w:rPr>
        <w:t>WILUS)]</w:t>
      </w:r>
    </w:p>
    <w:p w14:paraId="6D7D729E" w14:textId="77777777" w:rsidR="001343BA" w:rsidRPr="00FB3B57" w:rsidRDefault="001343BA" w:rsidP="001343BA">
      <w:pPr>
        <w:rPr>
          <w:lang w:eastAsia="de-DE"/>
        </w:rPr>
      </w:pPr>
    </w:p>
    <w:p w14:paraId="00A30A7E" w14:textId="77777777" w:rsidR="001343BA" w:rsidRPr="00FB3B57" w:rsidRDefault="00361169"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361169"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361169"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361169" w:rsidP="001343BA">
      <w:pPr>
        <w:pStyle w:val="berschrift9"/>
        <w:rPr>
          <w:rFonts w:eastAsia="Times New Roman"/>
          <w:bCs/>
          <w:szCs w:val="24"/>
          <w:lang w:val="en-CA"/>
        </w:rPr>
      </w:pPr>
      <w:hyperlink r:id="rId547"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361169" w:rsidP="001343BA">
      <w:pPr>
        <w:pStyle w:val="berschrift9"/>
        <w:rPr>
          <w:szCs w:val="24"/>
          <w:lang w:val="en-CA" w:eastAsia="x-none"/>
        </w:rPr>
      </w:pPr>
      <w:hyperlink r:id="rId548"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r w:rsidRPr="00FB3B57">
        <w:t>Reference picture resampling (RPR) specific HLS (2)</w:t>
      </w:r>
    </w:p>
    <w:p w14:paraId="202A2916" w14:textId="77777777" w:rsidR="001343BA" w:rsidRPr="00FB3B57" w:rsidRDefault="00361169"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0C76FD6C" w14:textId="582F7789" w:rsidR="001343BA" w:rsidRPr="00FB3B57" w:rsidRDefault="001343BA" w:rsidP="001343BA">
      <w:pPr>
        <w:rPr>
          <w:lang w:eastAsia="x-none"/>
        </w:rPr>
      </w:pPr>
    </w:p>
    <w:p w14:paraId="7D118F99" w14:textId="77777777" w:rsidR="00454211" w:rsidRPr="00FB3B57" w:rsidRDefault="00361169" w:rsidP="00454211">
      <w:pPr>
        <w:pStyle w:val="berschrift9"/>
        <w:rPr>
          <w:rFonts w:eastAsia="Times New Roman"/>
          <w:szCs w:val="24"/>
          <w:lang w:val="en-CA"/>
        </w:rPr>
      </w:pPr>
      <w:hyperlink r:id="rId550"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361169"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77777777" w:rsidR="001343BA" w:rsidRPr="00FB3B57" w:rsidRDefault="001343BA" w:rsidP="001343BA">
      <w:pPr>
        <w:rPr>
          <w:bCs/>
        </w:rPr>
      </w:pPr>
      <w:r w:rsidRPr="00FB3B57">
        <w:t>It is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2795E2A5" w14:textId="77777777" w:rsidR="001343BA" w:rsidRPr="00FB3B57" w:rsidRDefault="001343BA" w:rsidP="001343BA">
      <w:pPr>
        <w:rPr>
          <w:lang w:eastAsia="x-none"/>
        </w:rPr>
      </w:pPr>
      <w:r w:rsidRPr="00FB3B57">
        <w:rPr>
          <w:highlight w:val="yellow"/>
          <w:lang w:eastAsia="x-none"/>
        </w:rPr>
        <w:t>Revisit</w:t>
      </w:r>
      <w:r w:rsidRPr="00FB3B57">
        <w:rPr>
          <w:lang w:eastAsia="x-none"/>
        </w:rPr>
        <w:t xml:space="preserve"> with R0217.</w:t>
      </w:r>
    </w:p>
    <w:p w14:paraId="57E113CE" w14:textId="77777777" w:rsidR="00662802" w:rsidRPr="00FB3B57" w:rsidRDefault="00662802" w:rsidP="00662802">
      <w:pPr>
        <w:pStyle w:val="Textkrper"/>
      </w:pPr>
      <w:bookmarkStart w:id="1110" w:name="_Ref4665758"/>
      <w:bookmarkStart w:id="1111" w:name="_Ref28875693"/>
      <w:bookmarkEnd w:id="114"/>
      <w:bookmarkEnd w:id="115"/>
      <w:bookmarkEnd w:id="116"/>
    </w:p>
    <w:p w14:paraId="57F282F3" w14:textId="2640D451" w:rsidR="005B0B59" w:rsidRPr="00FB3B57" w:rsidRDefault="00FA16D3" w:rsidP="00EF61CF">
      <w:pPr>
        <w:pStyle w:val="berschrift1"/>
      </w:pPr>
      <w:bookmarkStart w:id="1112" w:name="_Ref37795079"/>
      <w:r w:rsidRPr="00FB3B57">
        <w:t>C</w:t>
      </w:r>
      <w:r w:rsidR="005B0B59" w:rsidRPr="00FB3B57">
        <w:t>omplexity analysis</w:t>
      </w:r>
      <w:r w:rsidR="00B9403B" w:rsidRPr="00FB3B57">
        <w:t xml:space="preserve"> (</w:t>
      </w:r>
      <w:r w:rsidR="001212D8" w:rsidRPr="00FB3B57">
        <w:t>0</w:t>
      </w:r>
      <w:r w:rsidR="00B9403B" w:rsidRPr="00FB3B57">
        <w:t>)</w:t>
      </w:r>
      <w:bookmarkEnd w:id="117"/>
      <w:bookmarkEnd w:id="118"/>
      <w:bookmarkEnd w:id="1110"/>
      <w:bookmarkEnd w:id="1111"/>
      <w:bookmarkEnd w:id="1112"/>
    </w:p>
    <w:p w14:paraId="2635C7F5" w14:textId="70C1A1C5" w:rsidR="00662802" w:rsidRPr="00FB3B57" w:rsidRDefault="00662802" w:rsidP="00662802">
      <w:pPr>
        <w:pStyle w:val="Textkrper"/>
      </w:pPr>
      <w:bookmarkStart w:id="1113" w:name="_Ref487322369"/>
      <w:bookmarkStart w:id="1114"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1115" w:name="_Ref37795095"/>
      <w:r w:rsidRPr="00FB3B57">
        <w:t>Encoder optimization</w:t>
      </w:r>
      <w:r w:rsidR="00E40839" w:rsidRPr="00FB3B57">
        <w:t xml:space="preserve"> (</w:t>
      </w:r>
      <w:r w:rsidR="009011E6" w:rsidRPr="00FB3B57">
        <w:t>6</w:t>
      </w:r>
      <w:r w:rsidR="00E40839" w:rsidRPr="00FB3B57">
        <w:t>)</w:t>
      </w:r>
      <w:bookmarkEnd w:id="1113"/>
      <w:bookmarkEnd w:id="1114"/>
      <w:bookmarkEnd w:id="1115"/>
    </w:p>
    <w:p w14:paraId="7844D83E" w14:textId="638439CB" w:rsidR="00662802" w:rsidRPr="00FB3B57" w:rsidRDefault="00662802" w:rsidP="00662802">
      <w:pPr>
        <w:pStyle w:val="Textkrper"/>
      </w:pPr>
      <w:bookmarkStart w:id="1116" w:name="_Ref464029002"/>
      <w:bookmarkStart w:id="1117" w:name="_Ref525483485"/>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1118" w:name="_Hlk37015571"/>
    <w:p w14:paraId="4466E55A" w14:textId="77777777" w:rsidR="009011E6" w:rsidRPr="00FB3B57" w:rsidRDefault="009011E6" w:rsidP="009011E6">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3A797AF2" w14:textId="77777777" w:rsidR="009011E6" w:rsidRPr="00FB3B57" w:rsidRDefault="009011E6" w:rsidP="009011E6"/>
    <w:p w14:paraId="616E7A2B" w14:textId="77777777" w:rsidR="009011E6" w:rsidRPr="00FB3B57" w:rsidRDefault="00361169" w:rsidP="009011E6">
      <w:pPr>
        <w:pStyle w:val="berschrift9"/>
        <w:rPr>
          <w:rFonts w:eastAsia="Times New Roman"/>
          <w:color w:val="0000FF"/>
          <w:szCs w:val="24"/>
          <w:u w:val="single"/>
          <w:lang w:val="en-CA"/>
        </w:rPr>
      </w:pPr>
      <w:hyperlink r:id="rId552"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361169" w:rsidP="009011E6">
      <w:pPr>
        <w:pStyle w:val="berschrift9"/>
        <w:rPr>
          <w:rFonts w:eastAsia="Times New Roman"/>
          <w:szCs w:val="24"/>
          <w:lang w:val="en-CA"/>
        </w:rPr>
      </w:pPr>
      <w:hyperlink r:id="rId553"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726BE8D" w14:textId="77777777" w:rsidR="009011E6" w:rsidRPr="00FB3B57" w:rsidRDefault="009011E6" w:rsidP="009011E6"/>
    <w:p w14:paraId="2469228F" w14:textId="77777777" w:rsidR="009011E6" w:rsidRPr="00FB3B57" w:rsidRDefault="00361169" w:rsidP="009011E6">
      <w:pPr>
        <w:pStyle w:val="berschrift9"/>
        <w:rPr>
          <w:rFonts w:eastAsia="Times New Roman"/>
          <w:szCs w:val="24"/>
          <w:lang w:val="en-CA"/>
        </w:rPr>
      </w:pPr>
      <w:hyperlink r:id="rId554"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705F7AD3" w14:textId="77777777" w:rsidR="009011E6" w:rsidRPr="00FB3B57" w:rsidRDefault="009011E6" w:rsidP="009011E6"/>
    <w:p w14:paraId="19F7D74F" w14:textId="77777777" w:rsidR="009011E6" w:rsidRPr="00FB3B57" w:rsidRDefault="00361169" w:rsidP="009011E6">
      <w:pPr>
        <w:pStyle w:val="berschrift9"/>
        <w:rPr>
          <w:rFonts w:eastAsia="Times New Roman"/>
          <w:szCs w:val="24"/>
          <w:lang w:val="en-CA"/>
        </w:rPr>
      </w:pPr>
      <w:hyperlink r:id="rId555"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540B9F7B" w14:textId="77777777" w:rsidR="009011E6" w:rsidRPr="00FB3B57" w:rsidRDefault="009011E6" w:rsidP="009011E6"/>
    <w:p w14:paraId="5CF20AD9" w14:textId="77777777" w:rsidR="009011E6" w:rsidRPr="00FB3B57" w:rsidRDefault="00361169" w:rsidP="009011E6">
      <w:pPr>
        <w:pStyle w:val="berschrift9"/>
        <w:rPr>
          <w:rFonts w:eastAsia="Times New Roman"/>
          <w:color w:val="0000FF"/>
          <w:szCs w:val="24"/>
          <w:u w:val="single"/>
          <w:lang w:val="en-CA"/>
        </w:rPr>
      </w:pPr>
      <w:hyperlink r:id="rId556"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192B85FA" w:rsidR="009011E6" w:rsidRPr="00FB3B57" w:rsidRDefault="00361169" w:rsidP="009011E6">
      <w:pPr>
        <w:pStyle w:val="berschrift9"/>
        <w:rPr>
          <w:rFonts w:eastAsia="Times New Roman"/>
          <w:szCs w:val="24"/>
          <w:lang w:val="en-CA"/>
        </w:rPr>
      </w:pPr>
      <w:hyperlink r:id="rId557"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 xml:space="preserve">AHG 10: One-pass </w:t>
      </w:r>
      <w:proofErr w:type="gramStart"/>
      <w:r w:rsidR="00F43D61" w:rsidRPr="001F47C6">
        <w:rPr>
          <w:rFonts w:eastAsia="Times New Roman"/>
          <w:szCs w:val="24"/>
          <w:lang w:val="en-CA"/>
        </w:rPr>
        <w:t>CCALF</w:t>
      </w:r>
      <w:r w:rsidR="00F43D61" w:rsidRPr="00FB3B57" w:rsidDel="00F43D61">
        <w:rPr>
          <w:rFonts w:eastAsia="Times New Roman"/>
          <w:szCs w:val="24"/>
          <w:lang w:val="en-CA"/>
        </w:rPr>
        <w:t xml:space="preserve"> </w:t>
      </w:r>
      <w:r w:rsidR="00F43D61">
        <w:rPr>
          <w:rFonts w:eastAsia="Times New Roman"/>
          <w:szCs w:val="24"/>
          <w:lang w:val="en-CA"/>
        </w:rPr>
        <w:t xml:space="preserve"> [</w:t>
      </w:r>
      <w:proofErr w:type="gramEnd"/>
      <w:r w:rsidR="009011E6" w:rsidRPr="00FB3B57">
        <w:rPr>
          <w:rFonts w:eastAsia="Times New Roman"/>
          <w:szCs w:val="24"/>
          <w:lang w:val="en-CA"/>
        </w:rPr>
        <w:t>X.W. Meng (PKU), X. Zheng (DJI), S.S. Wang, S.W. Ma (PKU)]</w:t>
      </w:r>
    </w:p>
    <w:p w14:paraId="69AB5364" w14:textId="159EBC3C" w:rsidR="009011E6" w:rsidRPr="00FB3B57" w:rsidRDefault="00491B3F" w:rsidP="009011E6">
      <w:r>
        <w:t>The title of this document was changed at least once without notifying</w:t>
      </w:r>
      <w:r w:rsidR="00F43D61">
        <w:t>.</w:t>
      </w:r>
    </w:p>
    <w:p w14:paraId="48362F4F" w14:textId="77777777" w:rsidR="00F43D61" w:rsidRDefault="00F43D61" w:rsidP="009011E6"/>
    <w:p w14:paraId="4C99F9CE" w14:textId="77777777" w:rsidR="00F43D61" w:rsidRPr="001F47C6" w:rsidRDefault="00361169" w:rsidP="00052B63">
      <w:pPr>
        <w:pStyle w:val="berschrift9"/>
        <w:rPr>
          <w:rFonts w:eastAsia="Times New Roman"/>
          <w:color w:val="0000FF"/>
          <w:szCs w:val="24"/>
          <w:u w:val="single"/>
        </w:rPr>
      </w:pPr>
      <w:hyperlink r:id="rId558"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361169" w:rsidP="009011E6">
      <w:pPr>
        <w:pStyle w:val="berschrift9"/>
        <w:rPr>
          <w:rFonts w:eastAsia="Times New Roman"/>
          <w:szCs w:val="24"/>
          <w:lang w:val="en-CA"/>
        </w:rPr>
      </w:pPr>
      <w:hyperlink r:id="rId559"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01DBF86" w14:textId="4EE6B75F" w:rsidR="00F43D61" w:rsidRDefault="00491B3F" w:rsidP="00F43D61">
      <w:r>
        <w:t>The title of this document was changed at least once without notifying</w:t>
      </w:r>
      <w:r w:rsidR="00F43D61">
        <w:t>.</w:t>
      </w:r>
    </w:p>
    <w:p w14:paraId="7962ADE6" w14:textId="77777777" w:rsidR="009011E6" w:rsidRPr="00FB3B57" w:rsidRDefault="009011E6" w:rsidP="009011E6">
      <w:pPr>
        <w:pStyle w:val="Textkrper"/>
      </w:pPr>
    </w:p>
    <w:p w14:paraId="2F2A2462" w14:textId="77777777" w:rsidR="00F43D61" w:rsidRPr="001F47C6" w:rsidRDefault="00361169" w:rsidP="00052B63">
      <w:pPr>
        <w:pStyle w:val="berschrift9"/>
        <w:rPr>
          <w:rFonts w:eastAsia="Times New Roman"/>
          <w:szCs w:val="24"/>
        </w:rPr>
      </w:pPr>
      <w:hyperlink r:id="rId560"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1119" w:name="_Ref37795119"/>
      <w:bookmarkEnd w:id="1118"/>
      <w:r w:rsidRPr="00FB3B57">
        <w:t>M</w:t>
      </w:r>
      <w:r w:rsidR="006C2786" w:rsidRPr="00FB3B57">
        <w:t>etrics and evaluation criteria</w:t>
      </w:r>
      <w:r w:rsidR="00AE16B5" w:rsidRPr="00FB3B57">
        <w:t xml:space="preserve"> (</w:t>
      </w:r>
      <w:r w:rsidR="001212D8" w:rsidRPr="00FB3B57">
        <w:t>0</w:t>
      </w:r>
      <w:r w:rsidR="00AE16B5" w:rsidRPr="00FB3B57">
        <w:t>)</w:t>
      </w:r>
      <w:bookmarkEnd w:id="119"/>
      <w:bookmarkEnd w:id="1116"/>
      <w:bookmarkEnd w:id="1117"/>
      <w:bookmarkEnd w:id="1119"/>
    </w:p>
    <w:p w14:paraId="0428C55A" w14:textId="2FEAA80D" w:rsidR="00662802" w:rsidRPr="00FB3B57" w:rsidRDefault="00662802" w:rsidP="00662802">
      <w:pPr>
        <w:pStyle w:val="Textkrper"/>
      </w:pPr>
      <w:bookmarkStart w:id="1120" w:name="_Ref28875704"/>
      <w:bookmarkStart w:id="1121" w:name="_Ref432847868"/>
      <w:bookmarkStart w:id="1122" w:name="_Ref503621255"/>
      <w:bookmarkStart w:id="1123" w:name="_Ref518893023"/>
      <w:bookmarkStart w:id="1124" w:name="_Ref526759020"/>
      <w:bookmarkStart w:id="1125" w:name="_Ref534462118"/>
      <w:bookmarkEnd w:id="120"/>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6035E5F7" w:rsidR="00C73C63" w:rsidRPr="00FB3B57" w:rsidRDefault="00C73C63" w:rsidP="00EF61CF">
      <w:pPr>
        <w:pStyle w:val="berschrift1"/>
      </w:pPr>
      <w:bookmarkStart w:id="1126" w:name="_Ref37795146"/>
      <w:r w:rsidRPr="00FB3B57">
        <w:t>Withdrawn (</w:t>
      </w:r>
      <w:r w:rsidR="001212D8" w:rsidRPr="00FB3B57">
        <w:t>7</w:t>
      </w:r>
      <w:r w:rsidRPr="00FB3B57">
        <w:t>)</w:t>
      </w:r>
      <w:bookmarkEnd w:id="1120"/>
      <w:bookmarkEnd w:id="1126"/>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1127"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59B73795" w14:textId="4C0EA24A" w:rsidR="00EF61CF" w:rsidRPr="00FB3B57" w:rsidRDefault="00DE54BB" w:rsidP="00EF61CF">
      <w:pPr>
        <w:pStyle w:val="berschrift1"/>
      </w:pPr>
      <w:bookmarkStart w:id="1128" w:name="_Ref37795170"/>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121"/>
      <w:bookmarkEnd w:id="122"/>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123"/>
      <w:bookmarkEnd w:id="1121"/>
      <w:bookmarkEnd w:id="1122"/>
      <w:bookmarkEnd w:id="1123"/>
      <w:bookmarkEnd w:id="1124"/>
      <w:bookmarkEnd w:id="1125"/>
      <w:bookmarkEnd w:id="1127"/>
      <w:bookmarkEnd w:id="1128"/>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3E6DCB87" w:rsidR="00D232BE" w:rsidRPr="00FB3B57" w:rsidRDefault="00D232BE" w:rsidP="00D232BE">
      <w:pPr>
        <w:pStyle w:val="berschrift2"/>
        <w:ind w:left="576"/>
        <w:rPr>
          <w:lang w:val="en-CA"/>
        </w:rPr>
      </w:pPr>
      <w:r w:rsidRPr="00FB3B57">
        <w:rPr>
          <w:lang w:val="en-CA"/>
        </w:rPr>
        <w:t xml:space="preserve">Plenary meeting </w:t>
      </w:r>
      <w:r w:rsidR="00437E6F" w:rsidRPr="00052B63">
        <w:rPr>
          <w:highlight w:val="yellow"/>
          <w:lang w:val="en-CA"/>
        </w:rPr>
        <w:t>Sun</w:t>
      </w:r>
      <w:r w:rsidRPr="00052B63">
        <w:rPr>
          <w:highlight w:val="yellow"/>
          <w:lang w:val="en-CA"/>
        </w:rPr>
        <w:t xml:space="preserve">day </w:t>
      </w:r>
      <w:r w:rsidR="00437E6F" w:rsidRPr="00052B63">
        <w:rPr>
          <w:highlight w:val="yellow"/>
          <w:lang w:val="en-CA"/>
        </w:rPr>
        <w:t>12</w:t>
      </w:r>
      <w:r w:rsidRPr="00052B63">
        <w:rPr>
          <w:highlight w:val="yellow"/>
          <w:lang w:val="en-CA"/>
        </w:rPr>
        <w:t xml:space="preserve"> </w:t>
      </w:r>
      <w:r w:rsidR="00BA0E48" w:rsidRPr="00052B63">
        <w:rPr>
          <w:highlight w:val="yellow"/>
          <w:lang w:val="en-CA"/>
        </w:rPr>
        <w:t>Jan</w:t>
      </w:r>
      <w:r w:rsidR="008B569E" w:rsidRPr="00052B63">
        <w:rPr>
          <w:highlight w:val="yellow"/>
          <w:lang w:val="en-CA"/>
        </w:rPr>
        <w:t>.</w:t>
      </w:r>
      <w:r w:rsidRPr="00FB3B57">
        <w:rPr>
          <w:lang w:val="en-CA"/>
        </w:rPr>
        <w:t xml:space="preserve"> </w:t>
      </w:r>
      <w:r w:rsidR="00437E6F" w:rsidRPr="00FB3B57">
        <w:rPr>
          <w:lang w:val="en-CA"/>
        </w:rPr>
        <w:t>0800</w:t>
      </w:r>
      <w:r w:rsidRPr="00FB3B57">
        <w:rPr>
          <w:lang w:val="en-CA"/>
        </w:rPr>
        <w:t>-</w:t>
      </w:r>
      <w:r w:rsidR="00437E6F" w:rsidRPr="00FB3B57">
        <w:rPr>
          <w:lang w:val="en-CA"/>
        </w:rPr>
        <w:t>1215</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77777777" w:rsidR="00437E6F" w:rsidRPr="00FB3B57" w:rsidRDefault="00437E6F" w:rsidP="00437E6F">
      <w:r w:rsidRPr="00FB3B57">
        <w:t>Track A:</w:t>
      </w:r>
    </w:p>
    <w:p w14:paraId="4EB06A62" w14:textId="7CA6437B" w:rsidR="00201801" w:rsidRPr="00FB3B57" w:rsidRDefault="00201801" w:rsidP="00D232BE">
      <w:r w:rsidRPr="00FB3B57">
        <w:t>Track B:</w:t>
      </w:r>
    </w:p>
    <w:p w14:paraId="52A1B54D" w14:textId="342A5449" w:rsidR="00D232BE" w:rsidRPr="00FB3B57" w:rsidRDefault="00D232BE" w:rsidP="00D232BE">
      <w:r w:rsidRPr="00FB3B57">
        <w:t>Decisions recommended from track</w:t>
      </w:r>
      <w:r w:rsidR="00BA0E48" w:rsidRPr="00FB3B57">
        <w:t>A and</w:t>
      </w:r>
      <w:r w:rsidRPr="00FB3B57">
        <w:t xml:space="preserve"> B were agreed and approved, unless otherwise noted:</w:t>
      </w:r>
    </w:p>
    <w:p w14:paraId="32A7918C" w14:textId="77777777" w:rsidR="00E5726A" w:rsidRPr="00FB3B57" w:rsidRDefault="00E5726A" w:rsidP="00437E6F"/>
    <w:p w14:paraId="2F2921E9" w14:textId="78AB9EAE"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Pr="00FB3B57">
        <w:t>4.6</w:t>
      </w:r>
      <w:r w:rsidRPr="00FB3B57">
        <w:fldChar w:fldCharType="end"/>
      </w:r>
      <w:r w:rsidRPr="00FB3B57">
        <w:t>).</w:t>
      </w:r>
    </w:p>
    <w:p w14:paraId="038B6590" w14:textId="3AB305E3" w:rsidR="00322D3C" w:rsidRPr="00FB3B57" w:rsidRDefault="00322D3C" w:rsidP="00D232BE">
      <w:r w:rsidRPr="00FB3B57">
        <w:lastRenderedPageBreak/>
        <w:t xml:space="preserve">Profile, tier and level were discussed (see section </w:t>
      </w:r>
      <w:r w:rsidRPr="00FB3B57">
        <w:fldChar w:fldCharType="begin"/>
      </w:r>
      <w:r w:rsidRPr="00FB3B57">
        <w:instrText xml:space="preserve"> REF _Ref21242672 \r \h </w:instrText>
      </w:r>
      <w:r w:rsidRPr="00FB3B57">
        <w:fldChar w:fldCharType="separate"/>
      </w:r>
      <w:r w:rsidRPr="00FB3B57">
        <w:t>4.6</w:t>
      </w:r>
      <w:r w:rsidRPr="00FB3B57">
        <w:fldChar w:fldCharType="end"/>
      </w:r>
      <w:r w:rsidRPr="00FB3B57">
        <w:t>).</w:t>
      </w:r>
    </w:p>
    <w:p w14:paraId="0ED23B99" w14:textId="00CCFCE5" w:rsidR="009566A0" w:rsidRPr="00FB3B57" w:rsidRDefault="009566A0" w:rsidP="00D232BE"/>
    <w:p w14:paraId="4AFA3C9D" w14:textId="1DDE42DE" w:rsidR="00B47A45" w:rsidRPr="00FB3B57" w:rsidRDefault="00B47A45" w:rsidP="00B47A45">
      <w:pPr>
        <w:pStyle w:val="berschrift2"/>
        <w:ind w:left="576"/>
        <w:rPr>
          <w:lang w:val="en-CA"/>
        </w:rPr>
      </w:pPr>
      <w:bookmarkStart w:id="1129" w:name="_Ref29852639"/>
      <w:bookmarkStart w:id="1130" w:name="_Ref29853117"/>
      <w:r w:rsidRPr="00FB3B57">
        <w:rPr>
          <w:lang w:val="en-CA"/>
        </w:rPr>
        <w:t xml:space="preserve">Joint meeting </w:t>
      </w:r>
      <w:r w:rsidR="0076655A" w:rsidRPr="00FB3B57">
        <w:rPr>
          <w:lang w:val="en-CA"/>
        </w:rPr>
        <w:t>Tues</w:t>
      </w:r>
      <w:r w:rsidRPr="00FB3B57">
        <w:rPr>
          <w:lang w:val="en-CA"/>
        </w:rPr>
        <w:t xml:space="preserve">day </w:t>
      </w:r>
      <w:r w:rsidR="0076655A" w:rsidRPr="00FB3B57">
        <w:rPr>
          <w:lang w:val="en-CA"/>
        </w:rPr>
        <w:t>14 January 0900</w:t>
      </w:r>
      <w:r w:rsidRPr="00FB3B57">
        <w:rPr>
          <w:lang w:val="en-CA"/>
        </w:rPr>
        <w:t>-</w:t>
      </w:r>
      <w:bookmarkEnd w:id="1129"/>
      <w:r w:rsidR="0076655A" w:rsidRPr="00FB3B57">
        <w:rPr>
          <w:lang w:val="en-CA"/>
        </w:rPr>
        <w:t>1000</w:t>
      </w:r>
      <w:bookmarkEnd w:id="1130"/>
    </w:p>
    <w:p w14:paraId="49D4D594" w14:textId="4DBEDDD5" w:rsidR="005F5504" w:rsidRPr="00FB3B57" w:rsidRDefault="005F5504" w:rsidP="005F5504">
      <w:pPr>
        <w:pStyle w:val="berschrift2"/>
        <w:ind w:left="576"/>
        <w:rPr>
          <w:lang w:val="en-CA"/>
        </w:rPr>
      </w:pPr>
      <w:r w:rsidRPr="00FB3B57">
        <w:rPr>
          <w:lang w:val="en-CA"/>
        </w:rPr>
        <w:t>Joint meeting Wednesday 15 January 1115-1215</w:t>
      </w:r>
    </w:p>
    <w:p w14:paraId="78EAEBF1" w14:textId="61F43FFE" w:rsidR="00344030" w:rsidRPr="00FB3B57" w:rsidRDefault="00344030" w:rsidP="00344030">
      <w:pPr>
        <w:pStyle w:val="berschrift2"/>
        <w:ind w:left="576"/>
        <w:rPr>
          <w:lang w:val="en-CA"/>
        </w:rPr>
      </w:pPr>
      <w:r w:rsidRPr="00FB3B57">
        <w:rPr>
          <w:lang w:val="en-CA"/>
        </w:rPr>
        <w:t xml:space="preserve">Plenary meeting </w:t>
      </w:r>
      <w:r w:rsidR="00B34C39" w:rsidRPr="00FB3B57">
        <w:rPr>
          <w:lang w:val="en-CA"/>
        </w:rPr>
        <w:t>Thurs</w:t>
      </w:r>
      <w:r w:rsidRPr="00FB3B57">
        <w:rPr>
          <w:lang w:val="en-CA"/>
        </w:rPr>
        <w:t>day</w:t>
      </w:r>
      <w:r w:rsidR="0070516A" w:rsidRPr="00FB3B57">
        <w:rPr>
          <w:lang w:val="en-CA"/>
        </w:rPr>
        <w:t xml:space="preserve"> 16 January </w:t>
      </w:r>
      <w:r w:rsidR="008B5673" w:rsidRPr="00FB3B57">
        <w:rPr>
          <w:lang w:val="en-CA"/>
        </w:rPr>
        <w:t>1530</w:t>
      </w:r>
      <w:r w:rsidR="0070516A" w:rsidRPr="00FB3B57">
        <w:rPr>
          <w:lang w:val="en-CA"/>
        </w:rPr>
        <w:t>-1800</w:t>
      </w:r>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20FB7C45"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lenary meeting Friday 17 Jan</w:t>
      </w:r>
      <w:r w:rsidR="00BE577C" w:rsidRPr="00FB3B57">
        <w:rPr>
          <w:lang w:val="en-CA"/>
        </w:rPr>
        <w:t>uary 0800-</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1131"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131"/>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1132" w:name="_Ref452305285"/>
      <w:bookmarkStart w:id="1133" w:name="_Ref4664571"/>
      <w:bookmarkStart w:id="1134" w:name="_Ref13828983"/>
      <w:r w:rsidRPr="00FB3B57">
        <w:rPr>
          <w:lang w:val="en-CA"/>
        </w:rPr>
        <w:t xml:space="preserve">List of actions taken affecting </w:t>
      </w:r>
      <w:bookmarkEnd w:id="1132"/>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133"/>
      <w:bookmarkEnd w:id="1134"/>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1135" w:name="_Ref354594526"/>
      <w:r w:rsidRPr="00FB3B57">
        <w:t>P</w:t>
      </w:r>
      <w:r w:rsidR="00D936E9" w:rsidRPr="00FB3B57">
        <w:t>roject planning</w:t>
      </w:r>
      <w:bookmarkEnd w:id="1135"/>
    </w:p>
    <w:p w14:paraId="0F1AC34C" w14:textId="77777777" w:rsidR="00030649" w:rsidRPr="00FB3B57" w:rsidRDefault="00EB131B" w:rsidP="00422C11">
      <w:pPr>
        <w:pStyle w:val="berschrift2"/>
        <w:ind w:left="576"/>
        <w:rPr>
          <w:lang w:val="en-CA"/>
        </w:rPr>
      </w:pPr>
      <w:bookmarkStart w:id="1136" w:name="_Ref472668843"/>
      <w:bookmarkStart w:id="1137" w:name="_Ref322459742"/>
      <w:r w:rsidRPr="00FB3B57">
        <w:rPr>
          <w:lang w:val="en-CA"/>
        </w:rPr>
        <w:t xml:space="preserve">Core </w:t>
      </w:r>
      <w:r w:rsidR="008E1546" w:rsidRPr="00FB3B57">
        <w:rPr>
          <w:lang w:val="en-CA"/>
        </w:rPr>
        <w:t>e</w:t>
      </w:r>
      <w:r w:rsidR="00030649" w:rsidRPr="00FB3B57">
        <w:rPr>
          <w:lang w:val="en-CA"/>
        </w:rPr>
        <w:t>xperiment planning</w:t>
      </w:r>
      <w:bookmarkEnd w:id="1136"/>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137"/>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lastRenderedPageBreak/>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1138" w:name="_Ref411907584"/>
      <w:r w:rsidRPr="00FB3B57">
        <w:rPr>
          <w:lang w:val="en-CA"/>
        </w:rPr>
        <w:t xml:space="preserve">General issues for </w:t>
      </w:r>
      <w:r w:rsidR="00004C2E" w:rsidRPr="00FB3B57">
        <w:rPr>
          <w:lang w:val="en-CA"/>
        </w:rPr>
        <w:t>e</w:t>
      </w:r>
      <w:r w:rsidR="00CB6F74" w:rsidRPr="00FB3B57">
        <w:rPr>
          <w:lang w:val="en-CA"/>
        </w:rPr>
        <w:t>xperiments</w:t>
      </w:r>
      <w:bookmarkEnd w:id="1138"/>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lastRenderedPageBreak/>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 xml:space="preserve">Any changes of planned tests after this time </w:t>
      </w:r>
      <w:r w:rsidR="0048192E" w:rsidRPr="00FB3B57">
        <w:rPr>
          <w:highlight w:val="yellow"/>
        </w:rPr>
        <w:lastRenderedPageBreak/>
        <w:t>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139" w:name="_Hlk526339005"/>
      <w:r w:rsidR="00CA527F" w:rsidRPr="00FB3B57">
        <w:t xml:space="preserve">the </w:t>
      </w:r>
      <w:r w:rsidR="00D160CE" w:rsidRPr="00FB3B57">
        <w:t xml:space="preserve">VTM </w:t>
      </w:r>
      <w:bookmarkEnd w:id="1139"/>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140" w:name="_Hlk531872973"/>
      <w:r w:rsidRPr="00FB3B57">
        <w:t>software version tag</w:t>
      </w:r>
      <w:bookmarkEnd w:id="1140"/>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141" w:name="_Hlk3399094"/>
      <w:r w:rsidRPr="00FB3B57">
        <w:t xml:space="preserve">CE contributions without sufficiently mature draft spec text in the CE input document </w:t>
      </w:r>
      <w:bookmarkStart w:id="1142" w:name="_Hlk3399079"/>
      <w:bookmarkEnd w:id="1141"/>
      <w:r w:rsidRPr="00FB3B57">
        <w:t>should not be considered for adoption</w:t>
      </w:r>
      <w:bookmarkEnd w:id="1142"/>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1143" w:name="_Ref411879588"/>
      <w:bookmarkStart w:id="1144" w:name="_Ref488411497"/>
      <w:r w:rsidRPr="00FB3B57">
        <w:rPr>
          <w:lang w:val="en-CA"/>
        </w:rPr>
        <w:t>Software development</w:t>
      </w:r>
      <w:bookmarkEnd w:id="1143"/>
      <w:r w:rsidR="005B4CEA" w:rsidRPr="00FB3B57">
        <w:rPr>
          <w:lang w:val="en-CA"/>
        </w:rPr>
        <w:t xml:space="preserve"> and anchor generation</w:t>
      </w:r>
      <w:bookmarkEnd w:id="1144"/>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lastRenderedPageBreak/>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1145" w:name="_Ref354594530"/>
      <w:bookmarkStart w:id="1146" w:name="_Ref330498123"/>
      <w:bookmarkStart w:id="1147" w:name="_Ref451632559"/>
      <w:r w:rsidRPr="00FB3B57">
        <w:t>Establishment of ad hoc groups</w:t>
      </w:r>
      <w:bookmarkEnd w:id="1145"/>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561" w:history="1">
        <w:r w:rsidRPr="00FB3B57">
          <w:rPr>
            <w:rStyle w:val="Hyperlink"/>
          </w:rPr>
          <w:t>jvet@lists.rwth-aachen.de</w:t>
        </w:r>
      </w:hyperlink>
      <w:r w:rsidRPr="00FB3B57">
        <w:t>).</w:t>
      </w:r>
    </w:p>
    <w:p w14:paraId="3F725CC4" w14:textId="77777777" w:rsidR="00832E71" w:rsidRPr="00FB3B57"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562"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77777777" w:rsidR="00386DAE" w:rsidRPr="00FB3B57" w:rsidRDefault="00386DAE" w:rsidP="00BE577C">
            <w:pPr>
              <w:numPr>
                <w:ilvl w:val="0"/>
                <w:numId w:val="14"/>
              </w:numPr>
              <w:jc w:val="left"/>
            </w:pPr>
            <w:r w:rsidRPr="00FB3B57">
              <w:t xml:space="preserve">Supervise </w:t>
            </w:r>
            <w:r w:rsidRPr="00052B63">
              <w:rPr>
                <w:highlight w:val="yellow"/>
              </w:rPr>
              <w:t>CE and</w:t>
            </w:r>
            <w:r w:rsidRPr="00FB3B57">
              <w:t xml:space="preserv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563"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564"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565"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Q2009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566"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567"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606BC015" w:rsidR="00B4748C" w:rsidRPr="00FB3B57" w:rsidRDefault="00FA79DC" w:rsidP="00BE577C">
            <w:pPr>
              <w:numPr>
                <w:ilvl w:val="0"/>
                <w:numId w:val="14"/>
              </w:numPr>
              <w:jc w:val="left"/>
            </w:pPr>
            <w:r w:rsidRPr="00FB3B57">
              <w:t>Produce and finalize JVET-Q2004, Algorithm descriptions of projection format conversion and video quality metrics in 360Lib (Version 10).</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7281FE5A" w14:textId="02D2BC0A" w:rsidR="00832E71" w:rsidRPr="00FB3B57" w:rsidRDefault="00832E71" w:rsidP="00BE577C">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568"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77777777" w:rsidR="00832E71" w:rsidRPr="00FB3B57"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569"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05C18C9" w:rsidR="006F465E" w:rsidRPr="00FB3B57" w:rsidRDefault="006F465E" w:rsidP="006F465E">
            <w:pPr>
              <w:numPr>
                <w:ilvl w:val="0"/>
                <w:numId w:val="27"/>
              </w:numPr>
              <w:jc w:val="left"/>
            </w:pPr>
            <w:r w:rsidRPr="00FB3B57">
              <w:t>Produce, study and develop improvements of the JVET-Q2015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570"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 xml:space="preserve">Study random access signalling and </w:t>
            </w:r>
            <w:proofErr w:type="gramStart"/>
            <w:r w:rsidRPr="00FB3B57">
              <w:rPr>
                <w:rFonts w:eastAsia="Times New Roman"/>
              </w:rPr>
              <w:t>random access</w:t>
            </w:r>
            <w:proofErr w:type="gramEnd"/>
            <w:r w:rsidRPr="00FB3B57">
              <w:rPr>
                <w:rFonts w:eastAsia="Times New Roman"/>
              </w:rPr>
              <w:t xml:space="preserve">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571"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572"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573"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148"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148"/>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574"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575"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576"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577"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578"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1149" w:name="_Ref518892973"/>
      <w:r w:rsidRPr="00FB3B57">
        <w:t xml:space="preserve">Output </w:t>
      </w:r>
      <w:r w:rsidR="007E670E" w:rsidRPr="00FB3B57">
        <w:t>d</w:t>
      </w:r>
      <w:r w:rsidRPr="00FB3B57">
        <w:t>ocuments</w:t>
      </w:r>
      <w:bookmarkEnd w:id="1146"/>
      <w:bookmarkEnd w:id="1147"/>
      <w:bookmarkEnd w:id="1149"/>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3FA2546B" w:rsidR="00D260C4" w:rsidRPr="00FB3B57" w:rsidRDefault="00361169" w:rsidP="00D260C4">
      <w:pPr>
        <w:pStyle w:val="berschrift9"/>
        <w:rPr>
          <w:szCs w:val="24"/>
          <w:lang w:val="en-CA"/>
        </w:rPr>
      </w:pPr>
      <w:hyperlink r:id="rId579" w:history="1">
        <w:r w:rsidR="000C7E66" w:rsidRPr="00FB3B57">
          <w:rPr>
            <w:rStyle w:val="Hyperlink"/>
            <w:bCs/>
            <w:lang w:val="en-CA"/>
          </w:rPr>
          <w:t>JVET-Q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7</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5DE0E00" w:rsidR="00D260C4" w:rsidRPr="00FB3B57" w:rsidRDefault="00361169" w:rsidP="002F38DF">
      <w:pPr>
        <w:pStyle w:val="berschrift9"/>
        <w:rPr>
          <w:lang w:val="en-CA" w:eastAsia="de-DE"/>
        </w:rPr>
      </w:pPr>
      <w:hyperlink r:id="rId580" w:history="1">
        <w:r w:rsidR="000C7E66" w:rsidRPr="00FB3B57">
          <w:rPr>
            <w:rStyle w:val="Hyperlink"/>
            <w:bCs/>
            <w:lang w:val="en-CA"/>
          </w:rPr>
          <w:t>JVET-Q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CB1D61" w:rsidRPr="00FB3B57">
        <w:rPr>
          <w:lang w:val="en-CA" w:eastAsia="de-DE"/>
        </w:rPr>
        <w:t>8</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C34FE1" w:rsidRPr="00FB3B57">
        <w:rPr>
          <w:lang w:val="en-CA"/>
        </w:rPr>
        <w:t>N19117</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61ABB6DD" w:rsidR="00D260C4" w:rsidRPr="00FB3B57" w:rsidRDefault="00361169" w:rsidP="002F38DF">
      <w:pPr>
        <w:pStyle w:val="berschrift9"/>
        <w:rPr>
          <w:lang w:val="en-CA" w:eastAsia="de-DE"/>
        </w:rPr>
      </w:pPr>
      <w:hyperlink r:id="rId581" w:history="1">
        <w:r w:rsidR="000C7E66" w:rsidRPr="00FB3B57">
          <w:rPr>
            <w:rStyle w:val="Hyperlink"/>
            <w:bCs/>
            <w:lang w:val="en-CA"/>
          </w:rPr>
          <w:t>JVET-Q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CB1D61" w:rsidRPr="00FB3B57">
        <w:rPr>
          <w:bCs/>
          <w:lang w:val="en-CA"/>
        </w:rPr>
        <w:t xml:space="preserve">8 </w:t>
      </w:r>
      <w:r w:rsidR="00D22821" w:rsidRPr="00FB3B57">
        <w:rPr>
          <w:bCs/>
          <w:lang w:val="en-CA"/>
        </w:rPr>
        <w:t>(</w:t>
      </w:r>
      <w:r w:rsidR="006A4776" w:rsidRPr="00FB3B57">
        <w:rPr>
          <w:bCs/>
          <w:lang w:val="en-CA"/>
        </w:rPr>
        <w:t>VTM</w:t>
      </w:r>
      <w:r w:rsidR="00845C1A" w:rsidRPr="00FB3B57">
        <w:rPr>
          <w:bCs/>
          <w:lang w:val="en-CA"/>
        </w:rPr>
        <w:t> </w:t>
      </w:r>
      <w:r w:rsidR="00CB1D61" w:rsidRPr="00FB3B57">
        <w:rPr>
          <w:bCs/>
          <w:lang w:val="en-CA"/>
        </w:rPr>
        <w:t>8</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C34FE1" w:rsidRPr="00FB3B57">
        <w:rPr>
          <w:lang w:val="en-CA"/>
        </w:rPr>
        <w:t>19118</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582"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6B67ED6C" w:rsidR="00890CE8" w:rsidRPr="00FB3B57" w:rsidRDefault="00361169" w:rsidP="001301FA">
      <w:pPr>
        <w:pStyle w:val="berschrift9"/>
        <w:rPr>
          <w:lang w:val="en-CA" w:eastAsia="de-DE"/>
        </w:rPr>
      </w:pPr>
      <w:hyperlink r:id="rId583"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6606A012" w:rsidR="00D33D6C" w:rsidRPr="00FB3B57" w:rsidRDefault="006E680B" w:rsidP="00D77113">
      <w:pPr>
        <w:pStyle w:val="Textkrper"/>
        <w:rPr>
          <w:lang w:eastAsia="de-DE"/>
        </w:rPr>
      </w:pPr>
      <w:r w:rsidRPr="00FB3B57">
        <w:rPr>
          <w:lang w:eastAsia="de-DE"/>
        </w:rPr>
        <w:t>This includes updates for the generalized cubemap</w:t>
      </w:r>
      <w:r w:rsidR="00485A43" w:rsidRPr="00FB3B57">
        <w:rPr>
          <w:lang w:eastAsia="de-DE"/>
        </w:rPr>
        <w:t xml:space="preserve"> projection format</w:t>
      </w:r>
    </w:p>
    <w:p w14:paraId="5EAD11DC" w14:textId="78223A29" w:rsidR="00D22821" w:rsidRPr="00FB3B57" w:rsidRDefault="00361169" w:rsidP="00D22821">
      <w:pPr>
        <w:pStyle w:val="berschrift9"/>
        <w:rPr>
          <w:lang w:val="en-CA" w:eastAsia="de-DE"/>
        </w:rPr>
      </w:pPr>
      <w:hyperlink r:id="rId584"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44F4F199" w:rsidR="008775DB" w:rsidRPr="00FB3B57" w:rsidRDefault="0080519D" w:rsidP="00AB311A">
      <w:pPr>
        <w:pStyle w:val="Textkrper"/>
        <w:rPr>
          <w:lang w:eastAsia="de-DE"/>
        </w:rPr>
      </w:pPr>
      <w:r w:rsidRPr="00FB3B57">
        <w:rPr>
          <w:lang w:eastAsia="de-DE"/>
        </w:rPr>
        <w:t xml:space="preserve">Initial version to be available by </w:t>
      </w:r>
      <w:r w:rsidR="00485A43" w:rsidRPr="00FB3B57">
        <w:rPr>
          <w:lang w:eastAsia="de-DE"/>
        </w:rPr>
        <w:t>2020</w:t>
      </w:r>
      <w:r w:rsidRPr="00FB3B57">
        <w:rPr>
          <w:lang w:eastAsia="de-DE"/>
        </w:rPr>
        <w:t>-</w:t>
      </w:r>
      <w:r w:rsidR="006E680B" w:rsidRPr="00FB3B57">
        <w:rPr>
          <w:lang w:eastAsia="de-DE"/>
        </w:rPr>
        <w:t>02</w:t>
      </w:r>
      <w:r w:rsidRPr="00FB3B57">
        <w:rPr>
          <w:lang w:eastAsia="de-DE"/>
        </w:rPr>
        <w:t>-</w:t>
      </w:r>
      <w:r w:rsidR="006E680B" w:rsidRPr="00FB3B57">
        <w:rPr>
          <w:lang w:eastAsia="de-DE"/>
        </w:rPr>
        <w:t>17</w:t>
      </w:r>
      <w:r w:rsidRPr="00FB3B57">
        <w:rPr>
          <w:lang w:eastAsia="de-DE"/>
        </w:rPr>
        <w:t xml:space="preserve">; final version expected by two weeks after VTM </w:t>
      </w:r>
      <w:r w:rsidR="00485A43" w:rsidRPr="00FB3B57">
        <w:rPr>
          <w:lang w:eastAsia="de-DE"/>
        </w:rPr>
        <w:t xml:space="preserve">8 </w:t>
      </w:r>
      <w:r w:rsidRPr="00FB3B57">
        <w:rPr>
          <w:lang w:eastAsia="de-DE"/>
        </w:rPr>
        <w:t>availability.</w:t>
      </w: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585"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CDBF8E" w:rsidR="00175C2D" w:rsidRPr="00FB3B57" w:rsidRDefault="00361169" w:rsidP="00175C2D">
      <w:pPr>
        <w:pStyle w:val="berschrift9"/>
        <w:rPr>
          <w:lang w:val="en-CA" w:eastAsia="de-DE"/>
        </w:rPr>
      </w:pPr>
      <w:hyperlink r:id="rId586" w:history="1">
        <w:r w:rsidR="000C7E66" w:rsidRPr="00FB3B57">
          <w:rPr>
            <w:rStyle w:val="Hyperlink"/>
            <w:bCs/>
            <w:lang w:val="en-CA"/>
          </w:rPr>
          <w:t>JVET-Q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03E48346" w:rsidR="00485A43" w:rsidRPr="00FB3B57" w:rsidRDefault="00485A43" w:rsidP="00485A43">
      <w:pPr>
        <w:pStyle w:val="Textkrper"/>
        <w:rPr>
          <w:lang w:eastAsia="de-DE"/>
        </w:rPr>
      </w:pPr>
      <w:r w:rsidRPr="00FB3B57">
        <w:rPr>
          <w:lang w:eastAsia="de-DE"/>
        </w:rPr>
        <w:t>(Resolution impact: Adding V. Drugeon as editor)</w:t>
      </w:r>
    </w:p>
    <w:p w14:paraId="05F51370" w14:textId="0798757E" w:rsidR="00175C2D" w:rsidRPr="00FB3B57" w:rsidRDefault="00175C2D" w:rsidP="00175C2D">
      <w:pPr>
        <w:pStyle w:val="Textkrper"/>
        <w:rPr>
          <w:lang w:eastAsia="de-DE"/>
        </w:rPr>
      </w:pPr>
      <w:r w:rsidRPr="00FB3B57">
        <w:rPr>
          <w:lang w:eastAsia="de-DE"/>
        </w:rPr>
        <w:lastRenderedPageBreak/>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D91FE30" w:rsidR="00457BB3" w:rsidRPr="00FB3B57" w:rsidRDefault="00361169" w:rsidP="00457BB3">
      <w:pPr>
        <w:pStyle w:val="berschrift9"/>
        <w:rPr>
          <w:lang w:val="en-CA" w:eastAsia="de-DE"/>
        </w:rPr>
      </w:pPr>
      <w:hyperlink r:id="rId587" w:history="1">
        <w:r w:rsidR="000C7E66" w:rsidRPr="00FB3B57">
          <w:rPr>
            <w:rStyle w:val="Hyperlink"/>
            <w:bCs/>
            <w:lang w:val="en-CA"/>
          </w:rPr>
          <w:t>JVET-Q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CB1D61" w:rsidRPr="00FB3B57">
        <w:rPr>
          <w:lang w:val="en-CA" w:eastAsia="de-DE"/>
        </w:rPr>
        <w:t>2</w:t>
      </w:r>
      <w:r w:rsidR="00457BB3" w:rsidRPr="00FB3B57">
        <w:rPr>
          <w:lang w:val="en-CA" w:eastAsia="de-DE"/>
        </w:rPr>
        <w:t xml:space="preserve">) [J. Boyce, E. Alshina, K. Kawamura, S. McCarthy, I. Moccagatta, W. Wan] </w:t>
      </w:r>
      <w:r w:rsidR="00490AB1" w:rsidRPr="00FB3B57">
        <w:rPr>
          <w:lang w:val="en-CA" w:eastAsia="de-DE"/>
        </w:rPr>
        <w:t xml:space="preserve">[WG 11 </w:t>
      </w:r>
      <w:r w:rsidR="00490AB1" w:rsidRPr="00FB3B57">
        <w:rPr>
          <w:lang w:val="en-CA"/>
        </w:rPr>
        <w:t>N18927</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D131CEA" w:rsidR="00457BB3" w:rsidRPr="00FB3B57" w:rsidRDefault="00361169" w:rsidP="00457BB3">
      <w:pPr>
        <w:pStyle w:val="berschrift9"/>
        <w:rPr>
          <w:lang w:val="en-CA" w:eastAsia="de-DE"/>
        </w:rPr>
      </w:pPr>
      <w:hyperlink r:id="rId588" w:history="1">
        <w:r w:rsidR="008A76EF" w:rsidRPr="00FB3B57">
          <w:rPr>
            <w:rStyle w:val="Hyperlink"/>
            <w:bCs/>
            <w:lang w:val="en-CA"/>
          </w:rPr>
          <w:t>JVET-</w:t>
        </w:r>
        <w:r w:rsidR="009A6B50" w:rsidRPr="00FB3B57">
          <w:rPr>
            <w:rStyle w:val="Hyperlink"/>
            <w:bCs/>
            <w:lang w:val="en-CA"/>
          </w:rPr>
          <w:t>Q2009</w:t>
        </w:r>
      </w:hyperlink>
      <w:r w:rsidR="009A6B50" w:rsidRPr="00FB3B57">
        <w:rPr>
          <w:lang w:val="en-CA" w:eastAsia="de-DE"/>
        </w:rPr>
        <w:t xml:space="preserve"> </w:t>
      </w:r>
      <w:bookmarkStart w:id="1150" w:name="_Hlk30160321"/>
      <w:r w:rsidR="008A76EF" w:rsidRPr="00FB3B57">
        <w:rPr>
          <w:lang w:val="en-CA" w:eastAsia="de-DE"/>
        </w:rPr>
        <w:t>Preliminary plan for VVC verification testing</w:t>
      </w:r>
      <w:bookmarkEnd w:id="1150"/>
      <w:r w:rsidR="00456E22" w:rsidRPr="00FB3B57">
        <w:rPr>
          <w:lang w:val="en-CA" w:eastAsia="de-DE"/>
        </w:rPr>
        <w:t xml:space="preserve"> (Draft 1) [M. Wien, V. Baroncini] [WG 11 N19155]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589"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lastRenderedPageBreak/>
        <w:t xml:space="preserve">Remains valid – not updated: </w:t>
      </w:r>
      <w:hyperlink r:id="rId590"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591"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71F81AB" w:rsidR="008A76EF" w:rsidRPr="00FB3B57" w:rsidRDefault="00361169" w:rsidP="001F25F4">
      <w:pPr>
        <w:pStyle w:val="berschrift9"/>
        <w:rPr>
          <w:lang w:val="en-CA" w:eastAsia="de-DE"/>
        </w:rPr>
      </w:pPr>
      <w:hyperlink r:id="rId592" w:history="1">
        <w:r w:rsidR="00F04399" w:rsidRPr="00FB3B57">
          <w:rPr>
            <w:rStyle w:val="Hyperlink"/>
            <w:bCs/>
            <w:lang w:val="en-CA"/>
          </w:rPr>
          <w:t>JVET-</w:t>
        </w:r>
        <w:r w:rsidR="008A76EF" w:rsidRPr="00FB3B57">
          <w:rPr>
            <w:rStyle w:val="Hyperlink"/>
            <w:bCs/>
            <w:lang w:val="en-CA"/>
          </w:rPr>
          <w:t>Q2013</w:t>
        </w:r>
      </w:hyperlink>
      <w:r w:rsidR="00456E22" w:rsidRPr="00FB3B57">
        <w:rPr>
          <w:lang w:val="en-CA" w:eastAsia="de-DE"/>
        </w:rPr>
        <w:t xml:space="preserve"> </w:t>
      </w:r>
      <w:bookmarkStart w:id="1151"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151"/>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0C6969E9" w:rsidR="008A76EF" w:rsidRPr="00FB3B57" w:rsidRDefault="008A76EF" w:rsidP="003642DB">
      <w:pPr>
        <w:rPr>
          <w:rFonts w:eastAsia="Times New Roman"/>
          <w:lang w:eastAsia="de-DE"/>
        </w:rPr>
      </w:pPr>
    </w:p>
    <w:p w14:paraId="4310B8DB" w14:textId="54E7D60B" w:rsidR="008A76EF" w:rsidRPr="00FB3B57" w:rsidRDefault="00361169" w:rsidP="001F25F4">
      <w:pPr>
        <w:pStyle w:val="berschrift9"/>
        <w:rPr>
          <w:lang w:val="en-CA" w:eastAsia="de-DE"/>
        </w:rPr>
      </w:pPr>
      <w:hyperlink r:id="rId593"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152"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152"/>
      <w:r w:rsidR="00456E22" w:rsidRPr="00FB3B57">
        <w:rPr>
          <w:lang w:val="en-CA" w:eastAsia="de-DE"/>
        </w:rPr>
        <w:t xml:space="preserve"> [T.-C. Ma, A. Nalci, T. Nguyen] (2020-03-02)</w:t>
      </w:r>
    </w:p>
    <w:p w14:paraId="57DB022B" w14:textId="07EF1054" w:rsidR="008A76EF" w:rsidRPr="00FB3B57" w:rsidRDefault="008A76EF">
      <w:pPr>
        <w:rPr>
          <w:rFonts w:eastAsia="Times New Roman"/>
          <w:lang w:eastAsia="de-DE"/>
        </w:rPr>
      </w:pPr>
    </w:p>
    <w:p w14:paraId="79521EC9" w14:textId="6F94F5EF" w:rsidR="008A76EF" w:rsidRPr="00FB3B57" w:rsidRDefault="00361169" w:rsidP="001F25F4">
      <w:pPr>
        <w:pStyle w:val="berschrift9"/>
        <w:rPr>
          <w:lang w:val="en-CA" w:eastAsia="de-DE"/>
        </w:rPr>
      </w:pPr>
      <w:hyperlink r:id="rId594"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153"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153"/>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1154" w:name="_Hlk535629726"/>
    </w:p>
    <w:p w14:paraId="6254C0B0" w14:textId="1417873D" w:rsidR="008A76EF" w:rsidRPr="00FB3B57" w:rsidRDefault="00361169" w:rsidP="008A76EF">
      <w:pPr>
        <w:pStyle w:val="berschrift9"/>
        <w:rPr>
          <w:lang w:val="en-CA" w:eastAsia="de-DE"/>
        </w:rPr>
      </w:pPr>
      <w:hyperlink r:id="rId595" w:history="1">
        <w:r w:rsidR="00F04399" w:rsidRPr="00FB3B57">
          <w:rPr>
            <w:rStyle w:val="Hyperlink"/>
            <w:bCs/>
            <w:lang w:val="en-CA"/>
          </w:rPr>
          <w:t>JVET-</w:t>
        </w:r>
        <w:r w:rsidR="008A76EF" w:rsidRPr="00FB3B57">
          <w:rPr>
            <w:rStyle w:val="Hyperlink"/>
            <w:bCs/>
            <w:lang w:val="en-CA"/>
          </w:rPr>
          <w:t>Q2016</w:t>
        </w:r>
      </w:hyperlink>
      <w:r w:rsidR="008A76EF" w:rsidRPr="00FB3B57">
        <w:rPr>
          <w:lang w:val="en-CA" w:eastAsia="de-DE"/>
        </w:rPr>
        <w:t xml:space="preserve"> </w:t>
      </w:r>
      <w:bookmarkStart w:id="1155" w:name="_Hlk30160544"/>
      <w:r w:rsidR="00F04399" w:rsidRPr="00FB3B57">
        <w:rPr>
          <w:lang w:val="en-CA" w:eastAsia="de-DE"/>
        </w:rPr>
        <w:t>Summary information on BD-rate experiment evaluation practices</w:t>
      </w:r>
      <w:bookmarkEnd w:id="1155"/>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 xml:space="preserve">J. Ström, G. J. Sullivan] </w:t>
      </w:r>
      <w:r w:rsidR="00290989" w:rsidRPr="00FB3B57">
        <w:rPr>
          <w:lang w:val="en-CA" w:eastAsia="de-DE"/>
        </w:rPr>
        <w:t xml:space="preserve">[WG 11 N19168] </w:t>
      </w:r>
      <w:r w:rsidR="00F04399" w:rsidRPr="00FB3B57">
        <w:rPr>
          <w:lang w:val="en-CA" w:eastAsia="de-DE"/>
        </w:rPr>
        <w:t>(2020-01-</w:t>
      </w:r>
      <w:r w:rsidR="0002751E" w:rsidRPr="00FB3B57">
        <w:rPr>
          <w:lang w:val="en-CA" w:eastAsia="de-D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1156" w:name="_Ref510716061"/>
      <w:bookmarkEnd w:id="1154"/>
      <w:r w:rsidRPr="00FB3B57">
        <w:t>Future meeting plans</w:t>
      </w:r>
      <w:r w:rsidR="00DA3044" w:rsidRPr="00FB3B57">
        <w:t>, expressions of thanks,</w:t>
      </w:r>
      <w:r w:rsidR="00E50AE7" w:rsidRPr="00FB3B57">
        <w:t xml:space="preserve"> and closing of the meeting</w:t>
      </w:r>
      <w:bookmarkEnd w:id="1156"/>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1157"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1157"/>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F2FCF85"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FB3B57">
        <w:rPr>
          <w:highlight w:val="yellow"/>
        </w:rPr>
        <w:t>XX</w:t>
      </w:r>
      <w:r w:rsidR="00C9487C" w:rsidRPr="00FB3B57">
        <w:rPr>
          <w:highlight w:val="yellow"/>
        </w:rPr>
        <w:t xml:space="preserve">day </w:t>
      </w:r>
      <w:r w:rsidR="00E5726A" w:rsidRPr="00FB3B57">
        <w:rPr>
          <w:highlight w:val="yellow"/>
        </w:rPr>
        <w:t>X</w:t>
      </w:r>
      <w:r w:rsidR="003D3442" w:rsidRPr="00FB3B57">
        <w:rPr>
          <w:highlight w:val="yellow"/>
        </w:rPr>
        <w:t xml:space="preserve"> </w:t>
      </w:r>
      <w:r w:rsidR="00E5726A" w:rsidRPr="00FB3B57">
        <w:rPr>
          <w:highlight w:val="yellow"/>
        </w:rPr>
        <w:t>June</w:t>
      </w:r>
      <w:r w:rsidR="003D3442" w:rsidRPr="00FB3B57">
        <w:rPr>
          <w:highlight w:val="yellow"/>
        </w:rPr>
        <w:t xml:space="preserve"> 2020</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lastRenderedPageBreak/>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default" r:id="rId596"/>
          <w:footerReference w:type="default" r:id="rId597"/>
          <w:type w:val="continuous"/>
          <w:pgSz w:w="12240" w:h="15840" w:code="1"/>
          <w:pgMar w:top="864" w:right="1440" w:bottom="864" w:left="1440" w:header="432" w:footer="432" w:gutter="0"/>
          <w:cols w:space="720"/>
        </w:sectPr>
      </w:pPr>
      <w:bookmarkStart w:id="1158" w:name="_Ref525237809"/>
    </w:p>
    <w:bookmarkEnd w:id="1158"/>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D7A155" w14:textId="77777777" w:rsidR="00361169" w:rsidRDefault="00361169">
      <w:r>
        <w:separator/>
      </w:r>
    </w:p>
  </w:endnote>
  <w:endnote w:type="continuationSeparator" w:id="0">
    <w:p w14:paraId="1C6D89C6" w14:textId="77777777" w:rsidR="00361169" w:rsidRDefault="00361169">
      <w:r>
        <w:continuationSeparator/>
      </w:r>
    </w:p>
  </w:endnote>
  <w:endnote w:type="continuationNotice" w:id="1">
    <w:p w14:paraId="2C86A705" w14:textId="77777777" w:rsidR="00361169" w:rsidRDefault="0036116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4930938" w:rsidR="00A96D58" w:rsidRPr="00136F83" w:rsidRDefault="00A96D58"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E54AC1">
      <w:rPr>
        <w:rStyle w:val="Seitenzahl"/>
        <w:noProof/>
      </w:rPr>
      <w:t>2020-04-16</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284C1F" w14:textId="77777777" w:rsidR="00361169" w:rsidRDefault="00361169">
      <w:r>
        <w:separator/>
      </w:r>
    </w:p>
  </w:footnote>
  <w:footnote w:type="continuationSeparator" w:id="0">
    <w:p w14:paraId="4A03AB4E" w14:textId="77777777" w:rsidR="00361169" w:rsidRDefault="00361169">
      <w:r>
        <w:continuationSeparator/>
      </w:r>
    </w:p>
  </w:footnote>
  <w:footnote w:type="continuationNotice" w:id="1">
    <w:p w14:paraId="01405681" w14:textId="77777777" w:rsidR="00361169" w:rsidRDefault="00361169">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B2140" w14:textId="77777777" w:rsidR="00E54AC1" w:rsidRDefault="00E54AC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5"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6"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23"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4"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7"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3"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5"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36"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7"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4"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6"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58"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0"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6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5"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6"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0"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5"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8"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79"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0"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54"/>
  </w:num>
  <w:num w:numId="3">
    <w:abstractNumId w:val="48"/>
  </w:num>
  <w:num w:numId="4">
    <w:abstractNumId w:val="24"/>
  </w:num>
  <w:num w:numId="5">
    <w:abstractNumId w:val="60"/>
  </w:num>
  <w:num w:numId="6">
    <w:abstractNumId w:val="61"/>
  </w:num>
  <w:num w:numId="7">
    <w:abstractNumId w:val="81"/>
  </w:num>
  <w:num w:numId="8">
    <w:abstractNumId w:val="76"/>
  </w:num>
  <w:num w:numId="9">
    <w:abstractNumId w:val="45"/>
  </w:num>
  <w:num w:numId="10">
    <w:abstractNumId w:val="49"/>
  </w:num>
  <w:num w:numId="11">
    <w:abstractNumId w:val="21"/>
  </w:num>
  <w:num w:numId="12">
    <w:abstractNumId w:val="77"/>
  </w:num>
  <w:num w:numId="13">
    <w:abstractNumId w:val="71"/>
  </w:num>
  <w:num w:numId="14">
    <w:abstractNumId w:val="25"/>
  </w:num>
  <w:num w:numId="15">
    <w:abstractNumId w:val="68"/>
  </w:num>
  <w:num w:numId="16">
    <w:abstractNumId w:val="6"/>
  </w:num>
  <w:num w:numId="17">
    <w:abstractNumId w:val="3"/>
  </w:num>
  <w:num w:numId="18">
    <w:abstractNumId w:val="2"/>
  </w:num>
  <w:num w:numId="19">
    <w:abstractNumId w:val="1"/>
  </w:num>
  <w:num w:numId="20">
    <w:abstractNumId w:val="0"/>
  </w:num>
  <w:num w:numId="21">
    <w:abstractNumId w:val="73"/>
  </w:num>
  <w:num w:numId="22">
    <w:abstractNumId w:val="25"/>
  </w:num>
  <w:num w:numId="23">
    <w:abstractNumId w:val="28"/>
  </w:num>
  <w:num w:numId="24">
    <w:abstractNumId w:val="13"/>
  </w:num>
  <w:num w:numId="25">
    <w:abstractNumId w:val="63"/>
  </w:num>
  <w:num w:numId="26">
    <w:abstractNumId w:val="19"/>
  </w:num>
  <w:num w:numId="27">
    <w:abstractNumId w:val="53"/>
  </w:num>
  <w:num w:numId="28">
    <w:abstractNumId w:val="25"/>
  </w:num>
  <w:num w:numId="29">
    <w:abstractNumId w:val="20"/>
  </w:num>
  <w:num w:numId="30">
    <w:abstractNumId w:val="7"/>
  </w:num>
  <w:num w:numId="31">
    <w:abstractNumId w:val="14"/>
  </w:num>
  <w:num w:numId="32">
    <w:abstractNumId w:val="40"/>
  </w:num>
  <w:num w:numId="33">
    <w:abstractNumId w:val="39"/>
  </w:num>
  <w:num w:numId="34">
    <w:abstractNumId w:val="10"/>
  </w:num>
  <w:num w:numId="35">
    <w:abstractNumId w:val="29"/>
  </w:num>
  <w:num w:numId="36">
    <w:abstractNumId w:val="54"/>
  </w:num>
  <w:num w:numId="37">
    <w:abstractNumId w:val="8"/>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7"/>
  </w:num>
  <w:num w:numId="44">
    <w:abstractNumId w:val="72"/>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3"/>
  </w:num>
  <w:num w:numId="46">
    <w:abstractNumId w:val="37"/>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7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4"/>
  </w:num>
  <w:num w:numId="55">
    <w:abstractNumId w:val="18"/>
  </w:num>
  <w:num w:numId="56">
    <w:abstractNumId w:val="27"/>
  </w:num>
  <w:num w:numId="5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0"/>
  </w:num>
  <w:num w:numId="59">
    <w:abstractNumId w:val="5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6"/>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2"/>
  </w:num>
  <w:num w:numId="65">
    <w:abstractNumId w:val="15"/>
  </w:num>
  <w:num w:numId="66">
    <w:abstractNumId w:val="69"/>
  </w:num>
  <w:num w:numId="6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6"/>
  </w:num>
  <w:num w:numId="69">
    <w:abstractNumId w:val="36"/>
  </w:num>
  <w:num w:numId="70">
    <w:abstractNumId w:val="30"/>
  </w:num>
  <w:num w:numId="71">
    <w:abstractNumId w:val="82"/>
  </w:num>
  <w:num w:numId="72">
    <w:abstractNumId w:val="78"/>
  </w:num>
  <w:num w:numId="73">
    <w:abstractNumId w:val="5"/>
  </w:num>
  <w:num w:numId="74">
    <w:abstractNumId w:val="31"/>
  </w:num>
  <w:num w:numId="75">
    <w:abstractNumId w:val="47"/>
  </w:num>
  <w:num w:numId="76">
    <w:abstractNumId w:val="67"/>
  </w:num>
  <w:num w:numId="77">
    <w:abstractNumId w:val="70"/>
  </w:num>
  <w:num w:numId="78">
    <w:abstractNumId w:val="64"/>
  </w:num>
  <w:num w:numId="79">
    <w:abstractNumId w:val="58"/>
  </w:num>
  <w:num w:numId="80">
    <w:abstractNumId w:val="38"/>
  </w:num>
  <w:num w:numId="81">
    <w:abstractNumId w:val="16"/>
  </w:num>
  <w:num w:numId="82">
    <w:abstractNumId w:val="17"/>
  </w:num>
  <w:num w:numId="83">
    <w:abstractNumId w:val="44"/>
  </w:num>
  <w:num w:numId="84">
    <w:abstractNumId w:val="9"/>
  </w:num>
  <w:num w:numId="85">
    <w:abstractNumId w:val="12"/>
  </w:num>
  <w:num w:numId="86">
    <w:abstractNumId w:val="59"/>
  </w:num>
  <w:num w:numId="87">
    <w:abstractNumId w:val="43"/>
  </w:num>
  <w:num w:numId="88">
    <w:abstractNumId w:val="52"/>
  </w:num>
  <w:num w:numId="89">
    <w:abstractNumId w:val="56"/>
  </w:num>
  <w:num w:numId="90">
    <w:abstractNumId w:val="11"/>
  </w:num>
  <w:num w:numId="91">
    <w:abstractNumId w:val="41"/>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9C0"/>
    <w:rsid w:val="00013D75"/>
    <w:rsid w:val="00013EE9"/>
    <w:rsid w:val="000141B5"/>
    <w:rsid w:val="000141C7"/>
    <w:rsid w:val="00014288"/>
    <w:rsid w:val="000142EE"/>
    <w:rsid w:val="000144EF"/>
    <w:rsid w:val="0001451F"/>
    <w:rsid w:val="000146CB"/>
    <w:rsid w:val="000146DD"/>
    <w:rsid w:val="0001475B"/>
    <w:rsid w:val="00014904"/>
    <w:rsid w:val="00014C99"/>
    <w:rsid w:val="00014D5C"/>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A9"/>
    <w:rsid w:val="000531CC"/>
    <w:rsid w:val="000534B0"/>
    <w:rsid w:val="000535D2"/>
    <w:rsid w:val="000539B1"/>
    <w:rsid w:val="00053A7D"/>
    <w:rsid w:val="00053AF4"/>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AE"/>
    <w:rsid w:val="000835EA"/>
    <w:rsid w:val="000839E5"/>
    <w:rsid w:val="00083B04"/>
    <w:rsid w:val="00083B85"/>
    <w:rsid w:val="00083EC1"/>
    <w:rsid w:val="0008402B"/>
    <w:rsid w:val="00084060"/>
    <w:rsid w:val="000840AA"/>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EFE"/>
    <w:rsid w:val="000B0F41"/>
    <w:rsid w:val="000B1020"/>
    <w:rsid w:val="000B104C"/>
    <w:rsid w:val="000B15C1"/>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12B"/>
    <w:rsid w:val="000C213A"/>
    <w:rsid w:val="000C213E"/>
    <w:rsid w:val="000C26E4"/>
    <w:rsid w:val="000C2772"/>
    <w:rsid w:val="000C2A6E"/>
    <w:rsid w:val="000C2A72"/>
    <w:rsid w:val="000C2C11"/>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C74"/>
    <w:rsid w:val="000F1E40"/>
    <w:rsid w:val="000F2143"/>
    <w:rsid w:val="000F2309"/>
    <w:rsid w:val="000F2332"/>
    <w:rsid w:val="000F241D"/>
    <w:rsid w:val="000F2495"/>
    <w:rsid w:val="000F27DC"/>
    <w:rsid w:val="000F28AB"/>
    <w:rsid w:val="000F2A4A"/>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0A0"/>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DE"/>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8E"/>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68D"/>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EC"/>
    <w:rsid w:val="00186EF2"/>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40C"/>
    <w:rsid w:val="00192416"/>
    <w:rsid w:val="00192666"/>
    <w:rsid w:val="00192739"/>
    <w:rsid w:val="001928A7"/>
    <w:rsid w:val="00192EEA"/>
    <w:rsid w:val="00192F9F"/>
    <w:rsid w:val="00193063"/>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729"/>
    <w:rsid w:val="001E2806"/>
    <w:rsid w:val="001E2B1E"/>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200E5"/>
    <w:rsid w:val="00220169"/>
    <w:rsid w:val="002203D9"/>
    <w:rsid w:val="00220428"/>
    <w:rsid w:val="00220441"/>
    <w:rsid w:val="002204BF"/>
    <w:rsid w:val="002205C4"/>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FC"/>
    <w:rsid w:val="0024012C"/>
    <w:rsid w:val="00240289"/>
    <w:rsid w:val="002402B7"/>
    <w:rsid w:val="002404B9"/>
    <w:rsid w:val="00240A1A"/>
    <w:rsid w:val="00240A99"/>
    <w:rsid w:val="00240D40"/>
    <w:rsid w:val="00240DD4"/>
    <w:rsid w:val="00240F33"/>
    <w:rsid w:val="00241083"/>
    <w:rsid w:val="002413E9"/>
    <w:rsid w:val="0024148A"/>
    <w:rsid w:val="002414B8"/>
    <w:rsid w:val="00241534"/>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0E"/>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C6"/>
    <w:rsid w:val="002B25BB"/>
    <w:rsid w:val="002B27A4"/>
    <w:rsid w:val="002B27BF"/>
    <w:rsid w:val="002B28D9"/>
    <w:rsid w:val="002B294E"/>
    <w:rsid w:val="002B2BED"/>
    <w:rsid w:val="002B2DE4"/>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61C"/>
    <w:rsid w:val="002B573F"/>
    <w:rsid w:val="002B5CD3"/>
    <w:rsid w:val="002B5DC6"/>
    <w:rsid w:val="002B5ECC"/>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AAE"/>
    <w:rsid w:val="002C0B95"/>
    <w:rsid w:val="002C0C8B"/>
    <w:rsid w:val="002C0CE7"/>
    <w:rsid w:val="002C0E75"/>
    <w:rsid w:val="002C0F0F"/>
    <w:rsid w:val="002C0F51"/>
    <w:rsid w:val="002C108C"/>
    <w:rsid w:val="002C125D"/>
    <w:rsid w:val="002C1526"/>
    <w:rsid w:val="002C16A1"/>
    <w:rsid w:val="002C16E8"/>
    <w:rsid w:val="002C1C37"/>
    <w:rsid w:val="002C1EBE"/>
    <w:rsid w:val="002C1FD3"/>
    <w:rsid w:val="002C22B8"/>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1F10"/>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5A5"/>
    <w:rsid w:val="002E19A6"/>
    <w:rsid w:val="002E1DC2"/>
    <w:rsid w:val="002E1F59"/>
    <w:rsid w:val="002E22C1"/>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D"/>
    <w:rsid w:val="002F6705"/>
    <w:rsid w:val="002F69E7"/>
    <w:rsid w:val="002F6A98"/>
    <w:rsid w:val="002F6EA7"/>
    <w:rsid w:val="002F6FF3"/>
    <w:rsid w:val="002F716B"/>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E2"/>
    <w:rsid w:val="00347C17"/>
    <w:rsid w:val="00347D75"/>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E50"/>
    <w:rsid w:val="003752CB"/>
    <w:rsid w:val="0037534E"/>
    <w:rsid w:val="00375537"/>
    <w:rsid w:val="00375646"/>
    <w:rsid w:val="003756F9"/>
    <w:rsid w:val="003757A7"/>
    <w:rsid w:val="00375990"/>
    <w:rsid w:val="00375BA9"/>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3F4"/>
    <w:rsid w:val="00391478"/>
    <w:rsid w:val="003916FD"/>
    <w:rsid w:val="00391908"/>
    <w:rsid w:val="00391955"/>
    <w:rsid w:val="00391A41"/>
    <w:rsid w:val="00391A77"/>
    <w:rsid w:val="00391B55"/>
    <w:rsid w:val="00391D7D"/>
    <w:rsid w:val="00391E03"/>
    <w:rsid w:val="0039203B"/>
    <w:rsid w:val="003921A9"/>
    <w:rsid w:val="003922DC"/>
    <w:rsid w:val="0039257B"/>
    <w:rsid w:val="00392872"/>
    <w:rsid w:val="003928A7"/>
    <w:rsid w:val="00392DBA"/>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F6E"/>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08"/>
    <w:rsid w:val="003E3DC1"/>
    <w:rsid w:val="003E3FF1"/>
    <w:rsid w:val="003E4569"/>
    <w:rsid w:val="003E46E2"/>
    <w:rsid w:val="003E476D"/>
    <w:rsid w:val="003E47A2"/>
    <w:rsid w:val="003E485A"/>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A9B"/>
    <w:rsid w:val="00420AB3"/>
    <w:rsid w:val="00421116"/>
    <w:rsid w:val="0042111D"/>
    <w:rsid w:val="0042118C"/>
    <w:rsid w:val="0042123D"/>
    <w:rsid w:val="00421387"/>
    <w:rsid w:val="004213D1"/>
    <w:rsid w:val="00421874"/>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496"/>
    <w:rsid w:val="00430878"/>
    <w:rsid w:val="004308D3"/>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211"/>
    <w:rsid w:val="0045439F"/>
    <w:rsid w:val="00454478"/>
    <w:rsid w:val="00454811"/>
    <w:rsid w:val="00454895"/>
    <w:rsid w:val="00454A7D"/>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A03B8"/>
    <w:rsid w:val="004A056D"/>
    <w:rsid w:val="004A05A2"/>
    <w:rsid w:val="004A064C"/>
    <w:rsid w:val="004A07A0"/>
    <w:rsid w:val="004A07FE"/>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F3E"/>
    <w:rsid w:val="004C214D"/>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C21"/>
    <w:rsid w:val="004D3E07"/>
    <w:rsid w:val="004D405F"/>
    <w:rsid w:val="004D4398"/>
    <w:rsid w:val="004D4486"/>
    <w:rsid w:val="004D4637"/>
    <w:rsid w:val="004D47E5"/>
    <w:rsid w:val="004D49CB"/>
    <w:rsid w:val="004D49FE"/>
    <w:rsid w:val="004D4A1B"/>
    <w:rsid w:val="004D4A8F"/>
    <w:rsid w:val="004D4B77"/>
    <w:rsid w:val="004D4EA5"/>
    <w:rsid w:val="004D5284"/>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60F"/>
    <w:rsid w:val="004E7727"/>
    <w:rsid w:val="004E7731"/>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EC"/>
    <w:rsid w:val="005572CE"/>
    <w:rsid w:val="0055782E"/>
    <w:rsid w:val="0055789B"/>
    <w:rsid w:val="005578BD"/>
    <w:rsid w:val="00557A05"/>
    <w:rsid w:val="00557AA7"/>
    <w:rsid w:val="00557E60"/>
    <w:rsid w:val="00557ECA"/>
    <w:rsid w:val="0056013D"/>
    <w:rsid w:val="00560151"/>
    <w:rsid w:val="0056016F"/>
    <w:rsid w:val="00560199"/>
    <w:rsid w:val="0056047B"/>
    <w:rsid w:val="00560601"/>
    <w:rsid w:val="005608F4"/>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B59"/>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99B"/>
    <w:rsid w:val="005F7A08"/>
    <w:rsid w:val="005F7B12"/>
    <w:rsid w:val="005F7B5B"/>
    <w:rsid w:val="005F7BEC"/>
    <w:rsid w:val="005F7C6D"/>
    <w:rsid w:val="005F7E29"/>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CE9"/>
    <w:rsid w:val="00602F30"/>
    <w:rsid w:val="00602F4F"/>
    <w:rsid w:val="00602FA3"/>
    <w:rsid w:val="00602FB2"/>
    <w:rsid w:val="00603089"/>
    <w:rsid w:val="006032CC"/>
    <w:rsid w:val="006034A9"/>
    <w:rsid w:val="006035B7"/>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07E"/>
    <w:rsid w:val="006211CA"/>
    <w:rsid w:val="0062124B"/>
    <w:rsid w:val="006212E5"/>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6035"/>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3417"/>
    <w:rsid w:val="006736F8"/>
    <w:rsid w:val="00673782"/>
    <w:rsid w:val="0067397A"/>
    <w:rsid w:val="00673ADE"/>
    <w:rsid w:val="00673C07"/>
    <w:rsid w:val="00673DCA"/>
    <w:rsid w:val="006741D5"/>
    <w:rsid w:val="00674310"/>
    <w:rsid w:val="006743BE"/>
    <w:rsid w:val="006743FA"/>
    <w:rsid w:val="00674558"/>
    <w:rsid w:val="00674588"/>
    <w:rsid w:val="00674659"/>
    <w:rsid w:val="006748B2"/>
    <w:rsid w:val="006748FF"/>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725"/>
    <w:rsid w:val="0069375B"/>
    <w:rsid w:val="00693806"/>
    <w:rsid w:val="00693928"/>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704"/>
    <w:rsid w:val="006B3777"/>
    <w:rsid w:val="006B3812"/>
    <w:rsid w:val="006B387A"/>
    <w:rsid w:val="006B3A4F"/>
    <w:rsid w:val="006B3D1C"/>
    <w:rsid w:val="006B4036"/>
    <w:rsid w:val="006B4135"/>
    <w:rsid w:val="006B482B"/>
    <w:rsid w:val="006B4866"/>
    <w:rsid w:val="006B4DB1"/>
    <w:rsid w:val="006B5135"/>
    <w:rsid w:val="006B51EE"/>
    <w:rsid w:val="006B5295"/>
    <w:rsid w:val="006B52AE"/>
    <w:rsid w:val="006B534E"/>
    <w:rsid w:val="006B552E"/>
    <w:rsid w:val="006B5540"/>
    <w:rsid w:val="006B5578"/>
    <w:rsid w:val="006B568A"/>
    <w:rsid w:val="006B5714"/>
    <w:rsid w:val="006B57BE"/>
    <w:rsid w:val="006B59AB"/>
    <w:rsid w:val="006B5A72"/>
    <w:rsid w:val="006B5B1F"/>
    <w:rsid w:val="006B5B59"/>
    <w:rsid w:val="006B5C0D"/>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63D"/>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B0B"/>
    <w:rsid w:val="00706B25"/>
    <w:rsid w:val="00706BCE"/>
    <w:rsid w:val="00706BE1"/>
    <w:rsid w:val="00706DCE"/>
    <w:rsid w:val="00706F52"/>
    <w:rsid w:val="00706F73"/>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82B"/>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A80"/>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F42"/>
    <w:rsid w:val="00745F6B"/>
    <w:rsid w:val="00746175"/>
    <w:rsid w:val="0074620B"/>
    <w:rsid w:val="0074628E"/>
    <w:rsid w:val="0074630C"/>
    <w:rsid w:val="00746314"/>
    <w:rsid w:val="007463C6"/>
    <w:rsid w:val="007463D7"/>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8D"/>
    <w:rsid w:val="00767562"/>
    <w:rsid w:val="007675CB"/>
    <w:rsid w:val="007676DF"/>
    <w:rsid w:val="0076781D"/>
    <w:rsid w:val="00767967"/>
    <w:rsid w:val="00767A87"/>
    <w:rsid w:val="00767C1B"/>
    <w:rsid w:val="00767D05"/>
    <w:rsid w:val="00767D57"/>
    <w:rsid w:val="00767F1A"/>
    <w:rsid w:val="007700F7"/>
    <w:rsid w:val="00770374"/>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650"/>
    <w:rsid w:val="0077467F"/>
    <w:rsid w:val="00774683"/>
    <w:rsid w:val="00774816"/>
    <w:rsid w:val="00774AB3"/>
    <w:rsid w:val="00774D83"/>
    <w:rsid w:val="00774DFE"/>
    <w:rsid w:val="00775084"/>
    <w:rsid w:val="0077526F"/>
    <w:rsid w:val="007753A6"/>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FB"/>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30A"/>
    <w:rsid w:val="007B739E"/>
    <w:rsid w:val="007B749F"/>
    <w:rsid w:val="007B7525"/>
    <w:rsid w:val="007B76E5"/>
    <w:rsid w:val="007B7731"/>
    <w:rsid w:val="007B775A"/>
    <w:rsid w:val="007B779A"/>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009"/>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027"/>
    <w:rsid w:val="007E6666"/>
    <w:rsid w:val="007E670E"/>
    <w:rsid w:val="007E68A9"/>
    <w:rsid w:val="007E693B"/>
    <w:rsid w:val="007E6AFD"/>
    <w:rsid w:val="007E6BBD"/>
    <w:rsid w:val="007E6C5B"/>
    <w:rsid w:val="007E6CAB"/>
    <w:rsid w:val="007E6D2C"/>
    <w:rsid w:val="007E6E59"/>
    <w:rsid w:val="007E6EE4"/>
    <w:rsid w:val="007E78A4"/>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D6"/>
    <w:rsid w:val="007F789C"/>
    <w:rsid w:val="007F78DD"/>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81"/>
    <w:rsid w:val="008109BB"/>
    <w:rsid w:val="00810B36"/>
    <w:rsid w:val="00810CFD"/>
    <w:rsid w:val="00810F7B"/>
    <w:rsid w:val="00810FC3"/>
    <w:rsid w:val="00810FFE"/>
    <w:rsid w:val="0081106A"/>
    <w:rsid w:val="008110BF"/>
    <w:rsid w:val="008110E2"/>
    <w:rsid w:val="0081123D"/>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313C"/>
    <w:rsid w:val="008431C1"/>
    <w:rsid w:val="008431FD"/>
    <w:rsid w:val="00843394"/>
    <w:rsid w:val="008439DC"/>
    <w:rsid w:val="00843B33"/>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D30"/>
    <w:rsid w:val="00852D4D"/>
    <w:rsid w:val="00852D58"/>
    <w:rsid w:val="00852DFE"/>
    <w:rsid w:val="00852E4A"/>
    <w:rsid w:val="00852FC8"/>
    <w:rsid w:val="00853020"/>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CA0"/>
    <w:rsid w:val="00875ED6"/>
    <w:rsid w:val="00875F29"/>
    <w:rsid w:val="00876002"/>
    <w:rsid w:val="00876044"/>
    <w:rsid w:val="00876212"/>
    <w:rsid w:val="00876235"/>
    <w:rsid w:val="00876431"/>
    <w:rsid w:val="00876537"/>
    <w:rsid w:val="0087656F"/>
    <w:rsid w:val="008767EE"/>
    <w:rsid w:val="0087680C"/>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DEB"/>
    <w:rsid w:val="008C6E39"/>
    <w:rsid w:val="008C734F"/>
    <w:rsid w:val="008C76A5"/>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BBE"/>
    <w:rsid w:val="008D5C84"/>
    <w:rsid w:val="008D5DA5"/>
    <w:rsid w:val="008D5E62"/>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46"/>
    <w:rsid w:val="008E15A8"/>
    <w:rsid w:val="008E15AD"/>
    <w:rsid w:val="008E1714"/>
    <w:rsid w:val="008E17C2"/>
    <w:rsid w:val="008E1946"/>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F9"/>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9D2"/>
    <w:rsid w:val="00901C71"/>
    <w:rsid w:val="00901D4B"/>
    <w:rsid w:val="00902250"/>
    <w:rsid w:val="00902330"/>
    <w:rsid w:val="0090262E"/>
    <w:rsid w:val="009028BF"/>
    <w:rsid w:val="00902912"/>
    <w:rsid w:val="00902A34"/>
    <w:rsid w:val="00902D0D"/>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41F"/>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622"/>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D08"/>
    <w:rsid w:val="00947F9A"/>
    <w:rsid w:val="00950265"/>
    <w:rsid w:val="00950290"/>
    <w:rsid w:val="00950913"/>
    <w:rsid w:val="009509B3"/>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1A8"/>
    <w:rsid w:val="0098635B"/>
    <w:rsid w:val="0098654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D"/>
    <w:rsid w:val="009B11C1"/>
    <w:rsid w:val="009B11C9"/>
    <w:rsid w:val="009B11F4"/>
    <w:rsid w:val="009B12F5"/>
    <w:rsid w:val="009B1351"/>
    <w:rsid w:val="009B14DC"/>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C6"/>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779"/>
    <w:rsid w:val="009E0A2E"/>
    <w:rsid w:val="009E0AD5"/>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C0"/>
    <w:rsid w:val="009E5223"/>
    <w:rsid w:val="009E5274"/>
    <w:rsid w:val="009E53D5"/>
    <w:rsid w:val="009E5592"/>
    <w:rsid w:val="009E564A"/>
    <w:rsid w:val="009E56E6"/>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9C"/>
    <w:rsid w:val="009F31C4"/>
    <w:rsid w:val="009F320F"/>
    <w:rsid w:val="009F32DC"/>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601"/>
    <w:rsid w:val="00A1762F"/>
    <w:rsid w:val="00A17747"/>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431"/>
    <w:rsid w:val="00A3588F"/>
    <w:rsid w:val="00A35A19"/>
    <w:rsid w:val="00A35BA6"/>
    <w:rsid w:val="00A35BE4"/>
    <w:rsid w:val="00A35E54"/>
    <w:rsid w:val="00A35EAE"/>
    <w:rsid w:val="00A35FA6"/>
    <w:rsid w:val="00A36425"/>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B19"/>
    <w:rsid w:val="00A43B3E"/>
    <w:rsid w:val="00A43C34"/>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E5"/>
    <w:rsid w:val="00A603C7"/>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08D"/>
    <w:rsid w:val="00A95138"/>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008"/>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C9E"/>
    <w:rsid w:val="00AA4DE3"/>
    <w:rsid w:val="00AA4FFA"/>
    <w:rsid w:val="00AA511B"/>
    <w:rsid w:val="00AA5272"/>
    <w:rsid w:val="00AA5337"/>
    <w:rsid w:val="00AA5347"/>
    <w:rsid w:val="00AA537D"/>
    <w:rsid w:val="00AA55DA"/>
    <w:rsid w:val="00AA5798"/>
    <w:rsid w:val="00AA579B"/>
    <w:rsid w:val="00AA57B7"/>
    <w:rsid w:val="00AA59BB"/>
    <w:rsid w:val="00AA5AE2"/>
    <w:rsid w:val="00AA5C87"/>
    <w:rsid w:val="00AA6203"/>
    <w:rsid w:val="00AA6301"/>
    <w:rsid w:val="00AA640F"/>
    <w:rsid w:val="00AA6694"/>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917"/>
    <w:rsid w:val="00AC3B30"/>
    <w:rsid w:val="00AC3CE7"/>
    <w:rsid w:val="00AC3D07"/>
    <w:rsid w:val="00AC3EE4"/>
    <w:rsid w:val="00AC404C"/>
    <w:rsid w:val="00AC406D"/>
    <w:rsid w:val="00AC40B3"/>
    <w:rsid w:val="00AC4332"/>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042"/>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914"/>
    <w:rsid w:val="00AE1A66"/>
    <w:rsid w:val="00AE1A75"/>
    <w:rsid w:val="00AE1ADF"/>
    <w:rsid w:val="00AE1B2C"/>
    <w:rsid w:val="00AE1BB8"/>
    <w:rsid w:val="00AE1CAF"/>
    <w:rsid w:val="00AE1E70"/>
    <w:rsid w:val="00AE1E83"/>
    <w:rsid w:val="00AE21C2"/>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EC3"/>
    <w:rsid w:val="00AF1F8C"/>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98"/>
    <w:rsid w:val="00B05CD6"/>
    <w:rsid w:val="00B05D70"/>
    <w:rsid w:val="00B0607B"/>
    <w:rsid w:val="00B061A6"/>
    <w:rsid w:val="00B061E1"/>
    <w:rsid w:val="00B063A0"/>
    <w:rsid w:val="00B063DD"/>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BFC"/>
    <w:rsid w:val="00B17CBA"/>
    <w:rsid w:val="00B17F66"/>
    <w:rsid w:val="00B17F8A"/>
    <w:rsid w:val="00B17F98"/>
    <w:rsid w:val="00B17FE2"/>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4C39"/>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88D"/>
    <w:rsid w:val="00B6389F"/>
    <w:rsid w:val="00B63AC9"/>
    <w:rsid w:val="00B63B5D"/>
    <w:rsid w:val="00B63DBC"/>
    <w:rsid w:val="00B63F63"/>
    <w:rsid w:val="00B63FE6"/>
    <w:rsid w:val="00B645F9"/>
    <w:rsid w:val="00B64799"/>
    <w:rsid w:val="00B6488D"/>
    <w:rsid w:val="00B64929"/>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7BC"/>
    <w:rsid w:val="00B71898"/>
    <w:rsid w:val="00B718BE"/>
    <w:rsid w:val="00B718D2"/>
    <w:rsid w:val="00B71CE3"/>
    <w:rsid w:val="00B71D3D"/>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D59"/>
    <w:rsid w:val="00B74E10"/>
    <w:rsid w:val="00B753D9"/>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7C"/>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CB"/>
    <w:rsid w:val="00C02CF0"/>
    <w:rsid w:val="00C02EDC"/>
    <w:rsid w:val="00C034B8"/>
    <w:rsid w:val="00C03540"/>
    <w:rsid w:val="00C03585"/>
    <w:rsid w:val="00C0366D"/>
    <w:rsid w:val="00C0373D"/>
    <w:rsid w:val="00C037F6"/>
    <w:rsid w:val="00C03A17"/>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A20"/>
    <w:rsid w:val="00C10A45"/>
    <w:rsid w:val="00C10C74"/>
    <w:rsid w:val="00C10FEC"/>
    <w:rsid w:val="00C1111F"/>
    <w:rsid w:val="00C1114C"/>
    <w:rsid w:val="00C11255"/>
    <w:rsid w:val="00C1127A"/>
    <w:rsid w:val="00C1131D"/>
    <w:rsid w:val="00C114FC"/>
    <w:rsid w:val="00C115AB"/>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5FAF"/>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B77"/>
    <w:rsid w:val="00C41C4D"/>
    <w:rsid w:val="00C41CE9"/>
    <w:rsid w:val="00C41DC6"/>
    <w:rsid w:val="00C41E07"/>
    <w:rsid w:val="00C41EE1"/>
    <w:rsid w:val="00C4211F"/>
    <w:rsid w:val="00C42179"/>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57A"/>
    <w:rsid w:val="00C555DA"/>
    <w:rsid w:val="00C5583B"/>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56"/>
    <w:rsid w:val="00C716FD"/>
    <w:rsid w:val="00C7176F"/>
    <w:rsid w:val="00C71CDA"/>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D99"/>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1E7F"/>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8AB"/>
    <w:rsid w:val="00CA08E9"/>
    <w:rsid w:val="00CA0AEE"/>
    <w:rsid w:val="00CA0B44"/>
    <w:rsid w:val="00CA0B90"/>
    <w:rsid w:val="00CA0C1A"/>
    <w:rsid w:val="00CA0D7E"/>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941"/>
    <w:rsid w:val="00CC1A2E"/>
    <w:rsid w:val="00CC1AC0"/>
    <w:rsid w:val="00CC1B3E"/>
    <w:rsid w:val="00CC1C07"/>
    <w:rsid w:val="00CC1C1C"/>
    <w:rsid w:val="00CC1C4B"/>
    <w:rsid w:val="00CC1DBA"/>
    <w:rsid w:val="00CC1EA2"/>
    <w:rsid w:val="00CC1EF6"/>
    <w:rsid w:val="00CC1FF2"/>
    <w:rsid w:val="00CC2087"/>
    <w:rsid w:val="00CC2360"/>
    <w:rsid w:val="00CC23AC"/>
    <w:rsid w:val="00CC24B9"/>
    <w:rsid w:val="00CC2BB4"/>
    <w:rsid w:val="00CC2C59"/>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9E"/>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59"/>
    <w:rsid w:val="00D12249"/>
    <w:rsid w:val="00D123F5"/>
    <w:rsid w:val="00D1277E"/>
    <w:rsid w:val="00D127E6"/>
    <w:rsid w:val="00D1282B"/>
    <w:rsid w:val="00D12ABE"/>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8A7"/>
    <w:rsid w:val="00D358E6"/>
    <w:rsid w:val="00D359B2"/>
    <w:rsid w:val="00D35C6F"/>
    <w:rsid w:val="00D35FE0"/>
    <w:rsid w:val="00D36412"/>
    <w:rsid w:val="00D36441"/>
    <w:rsid w:val="00D364A7"/>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EAA"/>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ECA"/>
    <w:rsid w:val="00D70F3E"/>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506A"/>
    <w:rsid w:val="00DF50E3"/>
    <w:rsid w:val="00DF53C4"/>
    <w:rsid w:val="00DF541B"/>
    <w:rsid w:val="00DF545D"/>
    <w:rsid w:val="00DF54C9"/>
    <w:rsid w:val="00DF5630"/>
    <w:rsid w:val="00DF5B81"/>
    <w:rsid w:val="00DF5C10"/>
    <w:rsid w:val="00DF5C31"/>
    <w:rsid w:val="00DF5CB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FD4"/>
    <w:rsid w:val="00E3303B"/>
    <w:rsid w:val="00E3304C"/>
    <w:rsid w:val="00E33055"/>
    <w:rsid w:val="00E3313F"/>
    <w:rsid w:val="00E33150"/>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FBD"/>
    <w:rsid w:val="00E451A6"/>
    <w:rsid w:val="00E45425"/>
    <w:rsid w:val="00E45544"/>
    <w:rsid w:val="00E456CC"/>
    <w:rsid w:val="00E456D6"/>
    <w:rsid w:val="00E4574F"/>
    <w:rsid w:val="00E458B9"/>
    <w:rsid w:val="00E4590B"/>
    <w:rsid w:val="00E45A7B"/>
    <w:rsid w:val="00E45D01"/>
    <w:rsid w:val="00E45D44"/>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EB"/>
    <w:rsid w:val="00E57859"/>
    <w:rsid w:val="00E578BC"/>
    <w:rsid w:val="00E57A0D"/>
    <w:rsid w:val="00E57A4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6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83"/>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4E1"/>
    <w:rsid w:val="00EE39A2"/>
    <w:rsid w:val="00EE39D8"/>
    <w:rsid w:val="00EE3BDF"/>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A02"/>
    <w:rsid w:val="00F03A55"/>
    <w:rsid w:val="00F03C67"/>
    <w:rsid w:val="00F03D6C"/>
    <w:rsid w:val="00F03EEA"/>
    <w:rsid w:val="00F0410E"/>
    <w:rsid w:val="00F04357"/>
    <w:rsid w:val="00F04399"/>
    <w:rsid w:val="00F044D0"/>
    <w:rsid w:val="00F04939"/>
    <w:rsid w:val="00F04A10"/>
    <w:rsid w:val="00F04C68"/>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F4"/>
    <w:rsid w:val="00F134A6"/>
    <w:rsid w:val="00F13558"/>
    <w:rsid w:val="00F13698"/>
    <w:rsid w:val="00F136A3"/>
    <w:rsid w:val="00F136BF"/>
    <w:rsid w:val="00F1395F"/>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E5"/>
    <w:rsid w:val="00F42D81"/>
    <w:rsid w:val="00F42FE7"/>
    <w:rsid w:val="00F4357B"/>
    <w:rsid w:val="00F43589"/>
    <w:rsid w:val="00F435C3"/>
    <w:rsid w:val="00F435F0"/>
    <w:rsid w:val="00F43681"/>
    <w:rsid w:val="00F43949"/>
    <w:rsid w:val="00F439BA"/>
    <w:rsid w:val="00F43B69"/>
    <w:rsid w:val="00F43BB8"/>
    <w:rsid w:val="00F43CCF"/>
    <w:rsid w:val="00F43D32"/>
    <w:rsid w:val="00F43D61"/>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2F"/>
    <w:rsid w:val="00F5400D"/>
    <w:rsid w:val="00F54050"/>
    <w:rsid w:val="00F54242"/>
    <w:rsid w:val="00F543F6"/>
    <w:rsid w:val="00F544D3"/>
    <w:rsid w:val="00F546C6"/>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3B2"/>
    <w:rsid w:val="00F66546"/>
    <w:rsid w:val="00F665C3"/>
    <w:rsid w:val="00F667B7"/>
    <w:rsid w:val="00F669DC"/>
    <w:rsid w:val="00F669F5"/>
    <w:rsid w:val="00F66B4F"/>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5C6"/>
    <w:rsid w:val="00F966BB"/>
    <w:rsid w:val="00F9679C"/>
    <w:rsid w:val="00F96821"/>
    <w:rsid w:val="00F968E0"/>
    <w:rsid w:val="00F96A5C"/>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546E"/>
    <w:rsid w:val="00FB5735"/>
    <w:rsid w:val="00FB58E8"/>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235"/>
    <w:rsid w:val="00FC12F5"/>
    <w:rsid w:val="00FC13E4"/>
    <w:rsid w:val="00FC1410"/>
    <w:rsid w:val="00FC1506"/>
    <w:rsid w:val="00FC1511"/>
    <w:rsid w:val="00FC1593"/>
    <w:rsid w:val="00FC17CB"/>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C2"/>
    <w:rsid w:val="00FC2BCA"/>
    <w:rsid w:val="00FC2BCC"/>
    <w:rsid w:val="00FC2E03"/>
    <w:rsid w:val="00FC3126"/>
    <w:rsid w:val="00FC319A"/>
    <w:rsid w:val="00FC31F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9923" TargetMode="External"/><Relationship Id="rId21" Type="http://schemas.openxmlformats.org/officeDocument/2006/relationships/hyperlink" Target="http://wftp3.itu.int/av-arch/jvet-site/2020_04_R_Alpbach/" TargetMode="External"/><Relationship Id="rId324" Type="http://schemas.openxmlformats.org/officeDocument/2006/relationships/hyperlink" Target="http://phenix.int-evry.fr/jvet/doc_end_user/current_document.php?id=9695" TargetMode="External"/><Relationship Id="rId531" Type="http://schemas.openxmlformats.org/officeDocument/2006/relationships/hyperlink" Target="http://phenix.int-evry.fr/jvet/doc_end_user/current_document.php?id=9767" TargetMode="External"/><Relationship Id="rId170" Type="http://schemas.openxmlformats.org/officeDocument/2006/relationships/hyperlink" Target="http://phenix.it-sudparis.eu/jvet/doc_end_user/current_document.php?id=10083" TargetMode="External"/><Relationship Id="rId268" Type="http://schemas.openxmlformats.org/officeDocument/2006/relationships/hyperlink" Target="http://phenix.int-evry.fr/jvet/doc_end_user/current_document.php?id=10049" TargetMode="External"/><Relationship Id="rId475" Type="http://schemas.openxmlformats.org/officeDocument/2006/relationships/hyperlink" Target="http://phenix.int-evry.fr/jvet/doc_end_user/current_document.php?id=9882" TargetMode="External"/><Relationship Id="rId32" Type="http://schemas.openxmlformats.org/officeDocument/2006/relationships/hyperlink" Target="http://phenix.it-sudparis.eu/jvet/doc_end_user/current_document.php?id=10051" TargetMode="External"/><Relationship Id="rId128" Type="http://schemas.openxmlformats.org/officeDocument/2006/relationships/hyperlink" Target="http://phenix.it-sudparis.eu/jvet/doc_end_user/current_document.php?id=9956" TargetMode="External"/><Relationship Id="rId335" Type="http://schemas.openxmlformats.org/officeDocument/2006/relationships/hyperlink" Target="http://phenix.int-evry.fr/jvet/doc_end_user/current_document.php?id=9815" TargetMode="External"/><Relationship Id="rId542" Type="http://schemas.openxmlformats.org/officeDocument/2006/relationships/hyperlink" Target="http://phenix.int-evry.fr/jvet/doc_end_user/current_document.php?id=9840" TargetMode="External"/><Relationship Id="rId181" Type="http://schemas.openxmlformats.org/officeDocument/2006/relationships/hyperlink" Target="http://phenix.it-sudparis.eu/jvet/doc_end_user/current_document.php?id=9960" TargetMode="External"/><Relationship Id="rId402" Type="http://schemas.openxmlformats.org/officeDocument/2006/relationships/hyperlink" Target="http://phenix.int-evry.fr/jvet/doc_end_user/current_document.php?id=9704" TargetMode="External"/><Relationship Id="rId279" Type="http://schemas.openxmlformats.org/officeDocument/2006/relationships/hyperlink" Target="http://phenix.int-evry.fr/jvet/doc_end_user/current_document.php?id=9733" TargetMode="External"/><Relationship Id="rId486" Type="http://schemas.openxmlformats.org/officeDocument/2006/relationships/hyperlink" Target="http://phenix.int-evry.fr/jvet/doc_end_user/current_document.php?id=9732" TargetMode="External"/><Relationship Id="rId43" Type="http://schemas.openxmlformats.org/officeDocument/2006/relationships/hyperlink" Target="http://phenix.it-sudparis.eu/jvet/doc_end_user/current_document.php?id=10066" TargetMode="External"/><Relationship Id="rId139" Type="http://schemas.openxmlformats.org/officeDocument/2006/relationships/hyperlink" Target="http://phenix.it-sudparis.eu/jvet/doc_end_user/current_document.php?id=9966" TargetMode="External"/><Relationship Id="rId346" Type="http://schemas.openxmlformats.org/officeDocument/2006/relationships/hyperlink" Target="http://phenix.int-evry.fr/jvet/doc_end_user/current_document.php?id=9858" TargetMode="External"/><Relationship Id="rId553" Type="http://schemas.openxmlformats.org/officeDocument/2006/relationships/hyperlink" Target="http://phenix.it-sudparis.eu/jvet/doc_end_user/current_document.php?id=9784" TargetMode="External"/><Relationship Id="rId192" Type="http://schemas.openxmlformats.org/officeDocument/2006/relationships/hyperlink" Target="http://phenix.it-sudparis.eu/jvet/doc_end_user/current_document.php?id=9789" TargetMode="External"/><Relationship Id="rId206" Type="http://schemas.openxmlformats.org/officeDocument/2006/relationships/hyperlink" Target="http://phenix.it-sudparis.eu/jvet/doc_end_user/current_document.php?id=10101" TargetMode="External"/><Relationship Id="rId413" Type="http://schemas.openxmlformats.org/officeDocument/2006/relationships/hyperlink" Target="http://phenix.int-evry.fr/jvet/doc_end_user/current_document.php?id=9768" TargetMode="External"/><Relationship Id="rId497" Type="http://schemas.openxmlformats.org/officeDocument/2006/relationships/hyperlink" Target="http://phenix.int-evry.fr/jvet/doc_end_user/current_document.php?id=9698" TargetMode="External"/><Relationship Id="rId357" Type="http://schemas.openxmlformats.org/officeDocument/2006/relationships/hyperlink" Target="http://phenix.int-evry.fr/jvet/doc_end_user/current_document.php?id=9870" TargetMode="External"/><Relationship Id="rId54" Type="http://schemas.openxmlformats.org/officeDocument/2006/relationships/hyperlink" Target="http://phenix.it-sudparis.eu/jvet/doc_end_user/current_document.php?id=10028" TargetMode="External"/><Relationship Id="rId217" Type="http://schemas.openxmlformats.org/officeDocument/2006/relationships/hyperlink" Target="http://phenix.int-evry.fr/jvet/doc_end_user/current_document.php?id=9783" TargetMode="External"/><Relationship Id="rId564" Type="http://schemas.openxmlformats.org/officeDocument/2006/relationships/hyperlink" Target="mailto:jvet@lists.rwth-aachen.de" TargetMode="External"/><Relationship Id="rId424" Type="http://schemas.openxmlformats.org/officeDocument/2006/relationships/hyperlink" Target="http://phenix.int-evry.fr/jvet/doc_end_user/current_document.php?id=10076" TargetMode="External"/><Relationship Id="rId270" Type="http://schemas.openxmlformats.org/officeDocument/2006/relationships/hyperlink" Target="http://phenix.int-evry.fr/jvet/doc_end_user/current_document.php?id=9707" TargetMode="External"/><Relationship Id="rId65" Type="http://schemas.openxmlformats.org/officeDocument/2006/relationships/hyperlink" Target="http://phenix.it-sudparis.eu/jvet/doc_end_user/current_document.php?id=9995" TargetMode="External"/><Relationship Id="rId130" Type="http://schemas.openxmlformats.org/officeDocument/2006/relationships/hyperlink" Target="http://phenix.it-sudparis.eu/jvet/doc_end_user/current_document.php?id=9772" TargetMode="External"/><Relationship Id="rId368" Type="http://schemas.openxmlformats.org/officeDocument/2006/relationships/hyperlink" Target="http://phenix.int-evry.fr/jvet/doc_end_user/current_document.php?id=9889" TargetMode="External"/><Relationship Id="rId575" Type="http://schemas.openxmlformats.org/officeDocument/2006/relationships/hyperlink" Target="mailto:jvet@lists.rwth-aachen.de" TargetMode="External"/><Relationship Id="rId228" Type="http://schemas.openxmlformats.org/officeDocument/2006/relationships/hyperlink" Target="http://phenix.it-sudparis.eu/jvet/doc_end_user/current_document.php?id=9863" TargetMode="External"/><Relationship Id="rId435" Type="http://schemas.openxmlformats.org/officeDocument/2006/relationships/hyperlink" Target="http://phenix.int-evry.fr/jvet/doc_end_user/current_document.php?id=9703" TargetMode="External"/><Relationship Id="rId281" Type="http://schemas.openxmlformats.org/officeDocument/2006/relationships/hyperlink" Target="http://phenix.int-evry.fr/jvet/doc_end_user/current_document.php?id=9815" TargetMode="External"/><Relationship Id="rId502" Type="http://schemas.openxmlformats.org/officeDocument/2006/relationships/hyperlink" Target="http://phenix.int-evry.fr/jvet/doc_end_user/current_document.php?id=9806" TargetMode="External"/><Relationship Id="rId76" Type="http://schemas.openxmlformats.org/officeDocument/2006/relationships/hyperlink" Target="http://phenix.it-sudparis.eu/jvet/doc_end_user/current_document.php?id=10087" TargetMode="External"/><Relationship Id="rId141" Type="http://schemas.openxmlformats.org/officeDocument/2006/relationships/hyperlink" Target="http://phenix.it-sudparis.eu/jvet/doc_end_user/current_document.php?id=9934" TargetMode="External"/><Relationship Id="rId379" Type="http://schemas.openxmlformats.org/officeDocument/2006/relationships/hyperlink" Target="http://phenix.int-evry.fr/jvet/doc_end_user/current_document.php?id=9987" TargetMode="External"/><Relationship Id="rId586" Type="http://schemas.openxmlformats.org/officeDocument/2006/relationships/hyperlink" Target="http://phenix.it-sudparis.eu/jvet/doc_end_user/current_document.php?id=9679"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771" TargetMode="External"/><Relationship Id="rId446" Type="http://schemas.openxmlformats.org/officeDocument/2006/relationships/hyperlink" Target="http://phenix.int-evry.fr/jvet/doc_end_user/current_document.php?id=9900" TargetMode="External"/><Relationship Id="rId292" Type="http://schemas.openxmlformats.org/officeDocument/2006/relationships/hyperlink" Target="http://phenix.int-evry.fr/jvet/doc_end_user/current_document.php?id=9707" TargetMode="External"/><Relationship Id="rId306" Type="http://schemas.openxmlformats.org/officeDocument/2006/relationships/hyperlink" Target="http://phenix.int-evry.fr/jvet/doc_end_user/current_document.php?id=9895" TargetMode="External"/><Relationship Id="rId87" Type="http://schemas.openxmlformats.org/officeDocument/2006/relationships/hyperlink" Target="http://phenix.it-sudparis.eu/jvet/doc_end_user/current_document.php?id=10110" TargetMode="External"/><Relationship Id="rId513" Type="http://schemas.openxmlformats.org/officeDocument/2006/relationships/hyperlink" Target="http://phenix.int-evry.fr/jvet/doc_end_user/current_document.php?id=9691" TargetMode="External"/><Relationship Id="rId597" Type="http://schemas.openxmlformats.org/officeDocument/2006/relationships/footer" Target="footer1.xml"/><Relationship Id="rId152" Type="http://schemas.openxmlformats.org/officeDocument/2006/relationships/hyperlink" Target="http://phenix.it-sudparis.eu/jvet/doc_end_user/current_document.php?id=10086" TargetMode="External"/><Relationship Id="rId457" Type="http://schemas.openxmlformats.org/officeDocument/2006/relationships/hyperlink" Target="http://phenix.int-evry.fr/jvet/doc_end_user/current_document.php?id=9734" TargetMode="External"/><Relationship Id="rId261" Type="http://schemas.openxmlformats.org/officeDocument/2006/relationships/hyperlink" Target="http://phenix.int-evry.fr/jvet/doc_end_user/current_document.php?id=10033" TargetMode="External"/><Relationship Id="rId499" Type="http://schemas.openxmlformats.org/officeDocument/2006/relationships/hyperlink" Target="http://phenix.int-evry.fr/jvet/doc_end_user/current_document.php?id=9865" TargetMode="External"/><Relationship Id="rId14" Type="http://schemas.openxmlformats.org/officeDocument/2006/relationships/image" Target="media/image1.png"/><Relationship Id="rId56" Type="http://schemas.openxmlformats.org/officeDocument/2006/relationships/hyperlink" Target="http://phenix.it-sudparis.eu/jvet/doc_end_user/current_document.php?id=10104" TargetMode="External"/><Relationship Id="rId317" Type="http://schemas.openxmlformats.org/officeDocument/2006/relationships/hyperlink" Target="http://phenix.int-evry.fr/jvet/doc_end_user/current_document.php?id=9845" TargetMode="External"/><Relationship Id="rId359" Type="http://schemas.openxmlformats.org/officeDocument/2006/relationships/hyperlink" Target="http://phenix.int-evry.fr/jvet/doc_end_user/current_document.php?id=9714" TargetMode="External"/><Relationship Id="rId524" Type="http://schemas.openxmlformats.org/officeDocument/2006/relationships/hyperlink" Target="http://phenix.int-evry.fr/jvet/doc_end_user/current_document.php?id=9918" TargetMode="External"/><Relationship Id="rId566" Type="http://schemas.openxmlformats.org/officeDocument/2006/relationships/hyperlink" Target="mailto:jvet@lists.rwth-aachen.de" TargetMode="External"/><Relationship Id="rId98" Type="http://schemas.openxmlformats.org/officeDocument/2006/relationships/hyperlink" Target="http://phenix.it-sudparis.eu/jvet/doc_end_user/current_document.php?id=9932" TargetMode="External"/><Relationship Id="rId121" Type="http://schemas.openxmlformats.org/officeDocument/2006/relationships/hyperlink" Target="http://phenix.it-sudparis.eu/jvet/doc_end_user/current_document.php?id=10099" TargetMode="External"/><Relationship Id="rId163" Type="http://schemas.openxmlformats.org/officeDocument/2006/relationships/hyperlink" Target="http://phenix.it-sudparis.eu/jvet/doc_end_user/current_document.php?id=9947" TargetMode="External"/><Relationship Id="rId219" Type="http://schemas.openxmlformats.org/officeDocument/2006/relationships/hyperlink" Target="http://phenix.it-sudparis.eu/jvet/doc_end_user/current_document.php?id=10043" TargetMode="External"/><Relationship Id="rId370" Type="http://schemas.openxmlformats.org/officeDocument/2006/relationships/hyperlink" Target="http://phenix.int-evry.fr/jvet/doc_end_user/current_document.php?id=9730" TargetMode="External"/><Relationship Id="rId426" Type="http://schemas.openxmlformats.org/officeDocument/2006/relationships/hyperlink" Target="http://phenix.int-evry.fr/jvet/doc_end_user/current_document.php?id=9780" TargetMode="External"/><Relationship Id="rId230" Type="http://schemas.openxmlformats.org/officeDocument/2006/relationships/hyperlink" Target="http://phenix.int-evry.fr/jvet/doc_end_user/current_document.php?id=9902" TargetMode="External"/><Relationship Id="rId468" Type="http://schemas.openxmlformats.org/officeDocument/2006/relationships/package" Target="embeddings/Microsoft_Visio_Drawing1.vsdx"/><Relationship Id="rId25" Type="http://schemas.openxmlformats.org/officeDocument/2006/relationships/hyperlink" Target="http://www.itscj.ipsj.or.jp/sc29/29w7proc.htm" TargetMode="External"/><Relationship Id="rId67" Type="http://schemas.openxmlformats.org/officeDocument/2006/relationships/hyperlink" Target="http://phenix.it-sudparis.eu/jvet/doc_end_user/current_document.php?id=10035" TargetMode="External"/><Relationship Id="rId272" Type="http://schemas.openxmlformats.org/officeDocument/2006/relationships/hyperlink" Target="http://phenix.int-evry.fr/jvet/doc_end_user/current_document.php?id=9742" TargetMode="External"/><Relationship Id="rId328" Type="http://schemas.openxmlformats.org/officeDocument/2006/relationships/hyperlink" Target="http://phenix.int-evry.fr/jvet/doc_end_user/current_document.php?id=9733" TargetMode="External"/><Relationship Id="rId535" Type="http://schemas.openxmlformats.org/officeDocument/2006/relationships/hyperlink" Target="http://phenix.int-evry.fr/jvet/doc_end_user/current_document.php?id=9763" TargetMode="External"/><Relationship Id="rId577" Type="http://schemas.openxmlformats.org/officeDocument/2006/relationships/hyperlink" Target="mailto:jvet@lists.rwth-aachen.de" TargetMode="External"/><Relationship Id="rId132" Type="http://schemas.openxmlformats.org/officeDocument/2006/relationships/hyperlink" Target="http://phenix.it-sudparis.eu/jvet/doc_end_user/current_document.php?id=9874" TargetMode="External"/><Relationship Id="rId174" Type="http://schemas.openxmlformats.org/officeDocument/2006/relationships/hyperlink" Target="http://phenix.it-sudparis.eu/jvet/doc_end_user/current_document.php?id=10098" TargetMode="External"/><Relationship Id="rId381" Type="http://schemas.openxmlformats.org/officeDocument/2006/relationships/hyperlink" Target="http://phenix.int-evry.fr/jvet/doc_end_user/current_document.php?id=9769" TargetMode="External"/><Relationship Id="rId241" Type="http://schemas.openxmlformats.org/officeDocument/2006/relationships/hyperlink" Target="http://phenix.it-sudparis.eu/jvet/doc_end_user/current_document.php?id=9970" TargetMode="External"/><Relationship Id="rId437" Type="http://schemas.openxmlformats.org/officeDocument/2006/relationships/hyperlink" Target="http://phenix.int-evry.fr/jvet/doc_end_user/current_document.php?id=9746" TargetMode="External"/><Relationship Id="rId479" Type="http://schemas.openxmlformats.org/officeDocument/2006/relationships/hyperlink" Target="http://phenix.int-evry.fr/jvet/doc_end_user/current_document.php?id=9901" TargetMode="External"/><Relationship Id="rId36" Type="http://schemas.openxmlformats.org/officeDocument/2006/relationships/hyperlink" Target="http://phenix.it-sudparis.eu/jvet/doc_end_user/documents/18_Alpbach/wg11/JVET-R0339-v11.zip" TargetMode="External"/><Relationship Id="rId283" Type="http://schemas.openxmlformats.org/officeDocument/2006/relationships/hyperlink" Target="http://phenix.int-evry.fr/jvet/doc_end_user/current_document.php?id=9695" TargetMode="External"/><Relationship Id="rId339" Type="http://schemas.openxmlformats.org/officeDocument/2006/relationships/hyperlink" Target="http://phenix.int-evry.fr/jvet/doc_end_user/current_document.php?id=9876" TargetMode="External"/><Relationship Id="rId490" Type="http://schemas.openxmlformats.org/officeDocument/2006/relationships/hyperlink" Target="http://phenix.int-evry.fr/jvet/doc_end_user/current_document.php?id=9736" TargetMode="External"/><Relationship Id="rId504" Type="http://schemas.openxmlformats.org/officeDocument/2006/relationships/hyperlink" Target="http://phenix.int-evry.fr/jvet/doc_end_user/current_document.php?id=9773" TargetMode="External"/><Relationship Id="rId546" Type="http://schemas.openxmlformats.org/officeDocument/2006/relationships/hyperlink" Target="http://phenix.int-evry.fr/jvet/doc_end_user/current_document.php?id=9919" TargetMode="External"/><Relationship Id="rId78" Type="http://schemas.openxmlformats.org/officeDocument/2006/relationships/hyperlink" Target="http://phenix.it-sudparis.eu/jvet/doc_end_user/current_document.php?id=10054" TargetMode="External"/><Relationship Id="rId101" Type="http://schemas.openxmlformats.org/officeDocument/2006/relationships/hyperlink" Target="http://phenix.it-sudparis.eu/jvet/doc_end_user/current_document.php?id=9994" TargetMode="External"/><Relationship Id="rId143" Type="http://schemas.openxmlformats.org/officeDocument/2006/relationships/hyperlink" Target="http://phenix.it-sudparis.eu/jvet/doc_end_user/current_document.php?id=10047" TargetMode="External"/><Relationship Id="rId185" Type="http://schemas.openxmlformats.org/officeDocument/2006/relationships/hyperlink" Target="http://phenix.it-sudparis.eu/jvet/doc_end_user/current_document.php?id=9973" TargetMode="External"/><Relationship Id="rId350" Type="http://schemas.openxmlformats.org/officeDocument/2006/relationships/hyperlink" Target="http://phenix.int-evry.fr/jvet/doc_end_user/current_document.php?id=9896" TargetMode="External"/><Relationship Id="rId406" Type="http://schemas.openxmlformats.org/officeDocument/2006/relationships/hyperlink" Target="http://phenix.int-evry.fr/jvet/doc_end_user/current_document.php?id=9806" TargetMode="External"/><Relationship Id="rId588" Type="http://schemas.openxmlformats.org/officeDocument/2006/relationships/hyperlink" Target="http://phenix.it-sudparis.eu/jvet/doc_end_user/current_document.php?id=9681" TargetMode="External"/><Relationship Id="rId9" Type="http://schemas.openxmlformats.org/officeDocument/2006/relationships/styles" Target="styles.xml"/><Relationship Id="rId210" Type="http://schemas.openxmlformats.org/officeDocument/2006/relationships/hyperlink" Target="http://phenix.int-evry.fr/jvet/doc_end_user/current_document.php?id=9712" TargetMode="External"/><Relationship Id="rId392" Type="http://schemas.openxmlformats.org/officeDocument/2006/relationships/hyperlink" Target="http://phenix.int-evry.fr/jvet/doc_end_user/current_document.php?id=9759" TargetMode="External"/><Relationship Id="rId448" Type="http://schemas.openxmlformats.org/officeDocument/2006/relationships/hyperlink" Target="http://phenix.int-evry.fr/jvet/doc_end_user/current_document.php?id=9986" TargetMode="External"/><Relationship Id="rId252" Type="http://schemas.openxmlformats.org/officeDocument/2006/relationships/hyperlink" Target="http://phenix.int-evry.fr/jvet/doc_end_user/current_document.php?id=9725" TargetMode="External"/><Relationship Id="rId294" Type="http://schemas.openxmlformats.org/officeDocument/2006/relationships/hyperlink" Target="http://phenix.int-evry.fr/jvet/doc_end_user/current_document.php?id=9804" TargetMode="External"/><Relationship Id="rId308" Type="http://schemas.openxmlformats.org/officeDocument/2006/relationships/hyperlink" Target="http://phenix.int-evry.fr/jvet/doc_end_user/current_document.php?id=9895" TargetMode="External"/><Relationship Id="rId515" Type="http://schemas.openxmlformats.org/officeDocument/2006/relationships/hyperlink" Target="http://phenix.int-evry.fr/jvet/doc_end_user/current_document.php?id=9688" TargetMode="External"/><Relationship Id="rId47" Type="http://schemas.openxmlformats.org/officeDocument/2006/relationships/hyperlink" Target="http://phenix.it-sudparis.eu/jvet/doc_end_user/current_document.php?id=10068" TargetMode="External"/><Relationship Id="rId89" Type="http://schemas.openxmlformats.org/officeDocument/2006/relationships/hyperlink" Target="http://phenix.it-sudparis.eu/jvet/doc_end_user/current_document.php?id=10084" TargetMode="External"/><Relationship Id="rId112" Type="http://schemas.openxmlformats.org/officeDocument/2006/relationships/hyperlink" Target="http://phenix.it-sudparis.eu/jvet/doc_end_user/current_document.php?id=9872" TargetMode="External"/><Relationship Id="rId154" Type="http://schemas.openxmlformats.org/officeDocument/2006/relationships/hyperlink" Target="http://phenix.it-sudparis.eu/jvet/doc_end_user/current_document.php?id=10120" TargetMode="External"/><Relationship Id="rId361" Type="http://schemas.openxmlformats.org/officeDocument/2006/relationships/hyperlink" Target="http://phenix.int-evry.fr/jvet/doc_end_user/current_document.php?id=9766" TargetMode="External"/><Relationship Id="rId557" Type="http://schemas.openxmlformats.org/officeDocument/2006/relationships/hyperlink" Target="http://phenix.it-sudparis.eu/jvet/doc_end_user/current_document.php?id=9971" TargetMode="External"/><Relationship Id="rId599" Type="http://schemas.microsoft.com/office/2011/relationships/people" Target="people.xml"/><Relationship Id="rId196" Type="http://schemas.openxmlformats.org/officeDocument/2006/relationships/hyperlink" Target="http://phenix.it-sudparis.eu/jvet/doc_end_user/current_document.php?id=10103" TargetMode="External"/><Relationship Id="rId417" Type="http://schemas.openxmlformats.org/officeDocument/2006/relationships/hyperlink" Target="http://phenix.int-evry.fr/jvet/doc_end_user/current_document.php?id=9894" TargetMode="External"/><Relationship Id="rId459" Type="http://schemas.openxmlformats.org/officeDocument/2006/relationships/hyperlink" Target="http://phenix.int-evry.fr/jvet/doc_end_user/current_document.php?id=9886" TargetMode="External"/><Relationship Id="rId16" Type="http://schemas.openxmlformats.org/officeDocument/2006/relationships/hyperlink" Target="mailto:garysull@microsoft.com" TargetMode="External"/><Relationship Id="rId221" Type="http://schemas.openxmlformats.org/officeDocument/2006/relationships/hyperlink" Target="http://phenix.int-evry.fr/jvet/doc_end_user/current_document.php?id=9786" TargetMode="External"/><Relationship Id="rId263" Type="http://schemas.openxmlformats.org/officeDocument/2006/relationships/hyperlink" Target="http://phenix.int-evry.fr/jvet/doc_end_user/current_document.php?id=9712" TargetMode="External"/><Relationship Id="rId319" Type="http://schemas.openxmlformats.org/officeDocument/2006/relationships/hyperlink" Target="http://phenix.int-evry.fr/jvet/doc_end_user/current_document.php?id=9824" TargetMode="External"/><Relationship Id="rId470" Type="http://schemas.openxmlformats.org/officeDocument/2006/relationships/package" Target="embeddings/Microsoft_Visio_Drawing2.vsdx"/><Relationship Id="rId526" Type="http://schemas.openxmlformats.org/officeDocument/2006/relationships/hyperlink" Target="http://phenix.int-evry.fr/jvet/doc_end_user/current_document.php?id=9711" TargetMode="External"/><Relationship Id="rId58" Type="http://schemas.openxmlformats.org/officeDocument/2006/relationships/hyperlink" Target="http://phenix.it-sudparis.eu/jvet/doc_end_user/current_document.php?id=10003" TargetMode="External"/><Relationship Id="rId123" Type="http://schemas.openxmlformats.org/officeDocument/2006/relationships/hyperlink" Target="http://phenix.it-sudparis.eu/jvet/doc_end_user/current_document.php?id=9852" TargetMode="External"/><Relationship Id="rId330" Type="http://schemas.openxmlformats.org/officeDocument/2006/relationships/hyperlink" Target="http://phenix.int-evry.fr/jvet/doc_end_user/current_document.php?id=9742" TargetMode="External"/><Relationship Id="rId568" Type="http://schemas.openxmlformats.org/officeDocument/2006/relationships/hyperlink" Target="mailto:jvet@lists.rwth-aachen.de" TargetMode="External"/><Relationship Id="rId165" Type="http://schemas.openxmlformats.org/officeDocument/2006/relationships/hyperlink" Target="http://phenix.it-sudparis.eu/jvet/doc_end_user/current_document.php?id=9948" TargetMode="External"/><Relationship Id="rId372" Type="http://schemas.openxmlformats.org/officeDocument/2006/relationships/hyperlink" Target="http://phenix.int-evry.fr/jvet/doc_end_user/current_document.php?id=9822" TargetMode="External"/><Relationship Id="rId428" Type="http://schemas.openxmlformats.org/officeDocument/2006/relationships/hyperlink" Target="http://phenix.int-evry.fr/jvet/doc_end_user/current_document.php?id=9729" TargetMode="External"/><Relationship Id="rId232" Type="http://schemas.openxmlformats.org/officeDocument/2006/relationships/hyperlink" Target="http://phenix.int-evry.fr/jvet/doc_end_user/current_document.php?id=9961" TargetMode="External"/><Relationship Id="rId274" Type="http://schemas.openxmlformats.org/officeDocument/2006/relationships/hyperlink" Target="http://phenix.int-evry.fr/jvet/doc_end_user/current_document.php?id=9844" TargetMode="External"/><Relationship Id="rId481" Type="http://schemas.openxmlformats.org/officeDocument/2006/relationships/hyperlink" Target="http://phenix.int-evry.fr/jvet/doc_end_user/current_document.php?id=9761" TargetMode="External"/><Relationship Id="rId27" Type="http://schemas.openxmlformats.org/officeDocument/2006/relationships/hyperlink" Target="https://lists.rwth-aachen.de/postorius/lists/jvet.lists.rwth-aachen.de/" TargetMode="External"/><Relationship Id="rId69" Type="http://schemas.openxmlformats.org/officeDocument/2006/relationships/hyperlink" Target="http://phenix.it-sudparis.eu/jvet/doc_end_user/current_document.php?id=10024" TargetMode="External"/><Relationship Id="rId134" Type="http://schemas.openxmlformats.org/officeDocument/2006/relationships/hyperlink" Target="http://phenix.it-sudparis.eu/jvet/doc_end_user/current_document.php?id=10032" TargetMode="External"/><Relationship Id="rId537" Type="http://schemas.openxmlformats.org/officeDocument/2006/relationships/hyperlink" Target="http://phenix.int-evry.fr/jvet/doc_end_user/current_document.php?id=9805" TargetMode="External"/><Relationship Id="rId579" Type="http://schemas.openxmlformats.org/officeDocument/2006/relationships/hyperlink" Target="http://phenix.it-sudparis.eu/jvet/doc_end_user/current_document.php?id=9674" TargetMode="External"/><Relationship Id="rId80" Type="http://schemas.openxmlformats.org/officeDocument/2006/relationships/hyperlink" Target="http://phenix.it-sudparis.eu/jvet/doc_end_user/current_document.php?id=9937" TargetMode="External"/><Relationship Id="rId176" Type="http://schemas.openxmlformats.org/officeDocument/2006/relationships/hyperlink" Target="http://phenix.it-sudparis.eu/jvet/doc_end_user/current_document.php?id=10046" TargetMode="External"/><Relationship Id="rId341" Type="http://schemas.openxmlformats.org/officeDocument/2006/relationships/hyperlink" Target="http://phenix.int-evry.fr/jvet/doc_end_user/current_document.php?id=10038" TargetMode="External"/><Relationship Id="rId383" Type="http://schemas.openxmlformats.org/officeDocument/2006/relationships/hyperlink" Target="http://phenix.int-evry.fr/jvet/doc_end_user/current_document.php?id=9814" TargetMode="External"/><Relationship Id="rId439" Type="http://schemas.openxmlformats.org/officeDocument/2006/relationships/hyperlink" Target="http://phenix.int-evry.fr/jvet/doc_end_user/current_document.php?id=9800" TargetMode="External"/><Relationship Id="rId590" Type="http://schemas.openxmlformats.org/officeDocument/2006/relationships/hyperlink" Target="http://phenix.it-sudparis.eu/jvet/doc_end_user/current_document.php?id=8862" TargetMode="External"/><Relationship Id="rId201" Type="http://schemas.openxmlformats.org/officeDocument/2006/relationships/hyperlink" Target="http://phenix.it-sudparis.eu/jvet/doc_end_user/current_document.php?id=9964" TargetMode="External"/><Relationship Id="rId243" Type="http://schemas.openxmlformats.org/officeDocument/2006/relationships/hyperlink" Target="http://phenix.int-evry.fr/jvet/doc_end_user/current_document.php?id=9702" TargetMode="External"/><Relationship Id="rId285" Type="http://schemas.openxmlformats.org/officeDocument/2006/relationships/hyperlink" Target="http://phenix.int-evry.fr/jvet/doc_end_user/current_document.php?id=9695" TargetMode="External"/><Relationship Id="rId450" Type="http://schemas.openxmlformats.org/officeDocument/2006/relationships/hyperlink" Target="http://phenix.int-evry.fr/jvet/doc_end_user/current_document.php?id=9744" TargetMode="External"/><Relationship Id="rId506" Type="http://schemas.openxmlformats.org/officeDocument/2006/relationships/hyperlink" Target="http://phenix.int-evry.fr/jvet/doc_end_user/current_document.php?id=9801" TargetMode="External"/><Relationship Id="rId38" Type="http://schemas.openxmlformats.org/officeDocument/2006/relationships/hyperlink" Target="http://phenix.it-sudparis.eu/jvet/doc_end_user/current_document.php?id=10063" TargetMode="External"/><Relationship Id="rId103" Type="http://schemas.openxmlformats.org/officeDocument/2006/relationships/hyperlink" Target="http://phenix.it-sudparis.eu/jvet/doc_end_user/current_document.php?id=10019" TargetMode="External"/><Relationship Id="rId310" Type="http://schemas.openxmlformats.org/officeDocument/2006/relationships/hyperlink" Target="http://phenix.int-evry.fr/jvet/doc_end_user/current_document.php?id=9804" TargetMode="External"/><Relationship Id="rId492" Type="http://schemas.openxmlformats.org/officeDocument/2006/relationships/hyperlink" Target="http://phenix.int-evry.fr/jvet/doc_end_user/current_document.php?id=9938" TargetMode="External"/><Relationship Id="rId548" Type="http://schemas.openxmlformats.org/officeDocument/2006/relationships/hyperlink" Target="http://phenix.int-evry.fr/jvet/doc_end_user/current_document.php?id=9950" TargetMode="External"/><Relationship Id="rId91" Type="http://schemas.openxmlformats.org/officeDocument/2006/relationships/hyperlink" Target="http://phenix.it-sudparis.eu/jvet/doc_end_user/current_document.php?id=10085" TargetMode="External"/><Relationship Id="rId145" Type="http://schemas.openxmlformats.org/officeDocument/2006/relationships/hyperlink" Target="http://phenix.it-sudparis.eu/jvet/doc_end_user/current_document.php?id=9989" TargetMode="External"/><Relationship Id="rId187" Type="http://schemas.openxmlformats.org/officeDocument/2006/relationships/hyperlink" Target="http://phenix.it-sudparis.eu/jvet/doc_end_user/current_document.php?id=10082" TargetMode="External"/><Relationship Id="rId352" Type="http://schemas.openxmlformats.org/officeDocument/2006/relationships/hyperlink" Target="http://phenix.int-evry.fr/jvet/doc_end_user/current_document.php?id=9902" TargetMode="External"/><Relationship Id="rId394" Type="http://schemas.openxmlformats.org/officeDocument/2006/relationships/hyperlink" Target="http://phenix.int-evry.fr/jvet/doc_end_user/current_document.php?id=9906" TargetMode="External"/><Relationship Id="rId408" Type="http://schemas.openxmlformats.org/officeDocument/2006/relationships/hyperlink" Target="http://phenix.int-evry.fr/jvet/doc_end_user/current_document.php?id=9833" TargetMode="External"/><Relationship Id="rId212" Type="http://schemas.openxmlformats.org/officeDocument/2006/relationships/hyperlink" Target="http://phenix.it-sudparis.eu/jvet/doc_end_user/current_document.php?id=9728" TargetMode="External"/><Relationship Id="rId254" Type="http://schemas.openxmlformats.org/officeDocument/2006/relationships/hyperlink" Target="http://phenix.int-evry.fr/jvet/doc_end_user/current_document.php?id=9750" TargetMode="External"/><Relationship Id="rId49" Type="http://schemas.openxmlformats.org/officeDocument/2006/relationships/hyperlink" Target="http://phenix.it-sudparis.eu/jvet/doc_end_user/current_document.php?id=10070" TargetMode="External"/><Relationship Id="rId114" Type="http://schemas.openxmlformats.org/officeDocument/2006/relationships/hyperlink" Target="http://phenix.it-sudparis.eu/jvet/doc_end_user/current_document.php?id=9933" TargetMode="External"/><Relationship Id="rId296" Type="http://schemas.openxmlformats.org/officeDocument/2006/relationships/hyperlink" Target="http://phenix.int-evry.fr/jvet/doc_end_user/current_document.php?id=9708" TargetMode="External"/><Relationship Id="rId461" Type="http://schemas.openxmlformats.org/officeDocument/2006/relationships/hyperlink" Target="http://phenix.int-evry.fr/jvet/doc_end_user/current_document.php?id=9951" TargetMode="External"/><Relationship Id="rId517" Type="http://schemas.openxmlformats.org/officeDocument/2006/relationships/hyperlink" Target="http://phenix.int-evry.fr/jvet/doc_end_user/current_document.php?id=9757" TargetMode="External"/><Relationship Id="rId559" Type="http://schemas.openxmlformats.org/officeDocument/2006/relationships/hyperlink" Target="http://phenix.it-sudparis.eu/jvet/doc_end_user/current_document.php?id=9972" TargetMode="External"/><Relationship Id="rId60" Type="http://schemas.openxmlformats.org/officeDocument/2006/relationships/hyperlink" Target="http://phenix.it-sudparis.eu/jvet/doc_end_user/current_document.php?id=10021" TargetMode="External"/><Relationship Id="rId156" Type="http://schemas.openxmlformats.org/officeDocument/2006/relationships/hyperlink" Target="http://phenix.it-sudparis.eu/jvet/doc_end_user/current_document.php?id=10045" TargetMode="External"/><Relationship Id="rId198" Type="http://schemas.openxmlformats.org/officeDocument/2006/relationships/hyperlink" Target="http://phenix.it-sudparis.eu/jvet/doc_end_user/current_document.php?id=10026" TargetMode="External"/><Relationship Id="rId321" Type="http://schemas.openxmlformats.org/officeDocument/2006/relationships/hyperlink" Target="http://phenix.int-evry.fr/jvet/doc_end_user/current_document.php?id=9876" TargetMode="External"/><Relationship Id="rId363" Type="http://schemas.openxmlformats.org/officeDocument/2006/relationships/hyperlink" Target="http://phenix.int-evry.fr/jvet/doc_end_user/current_document.php?id=9907" TargetMode="External"/><Relationship Id="rId419" Type="http://schemas.openxmlformats.org/officeDocument/2006/relationships/hyperlink" Target="http://phenix.int-evry.fr/jvet/doc_end_user/current_document.php?id=9836" TargetMode="External"/><Relationship Id="rId570" Type="http://schemas.openxmlformats.org/officeDocument/2006/relationships/hyperlink" Target="mailto:jvet@lists.rwth-aachen.de" TargetMode="External"/><Relationship Id="rId223" Type="http://schemas.openxmlformats.org/officeDocument/2006/relationships/hyperlink" Target="http://phenix.it-sudparis.eu/jvet/doc_end_user/current_document.php?id=10112" TargetMode="External"/><Relationship Id="rId430" Type="http://schemas.openxmlformats.org/officeDocument/2006/relationships/hyperlink" Target="http://phenix.int-evry.fr/jvet/doc_end_user/current_document.php?id=9911" TargetMode="External"/><Relationship Id="rId18" Type="http://schemas.openxmlformats.org/officeDocument/2006/relationships/hyperlink" Target="mailto:jvet@lists.rwth-aachen.de" TargetMode="External"/><Relationship Id="rId265" Type="http://schemas.openxmlformats.org/officeDocument/2006/relationships/hyperlink" Target="http://phenix.int-evry.fr/jvet/doc_end_user/current_document.php?id=9720" TargetMode="External"/><Relationship Id="rId472" Type="http://schemas.openxmlformats.org/officeDocument/2006/relationships/hyperlink" Target="http://phenix.int-evry.fr/jvet/doc_end_user/current_document.php?id=9735" TargetMode="External"/><Relationship Id="rId528" Type="http://schemas.openxmlformats.org/officeDocument/2006/relationships/hyperlink" Target="http://phenix.int-evry.fr/jvet/doc_end_user/current_document.php?id=9922" TargetMode="External"/><Relationship Id="rId125" Type="http://schemas.openxmlformats.org/officeDocument/2006/relationships/hyperlink" Target="http://phenix.it-sudparis.eu/jvet/doc_end_user/current_document.php?id=9935" TargetMode="External"/><Relationship Id="rId167" Type="http://schemas.openxmlformats.org/officeDocument/2006/relationships/hyperlink" Target="http://phenix.it-sudparis.eu/jvet/doc_end_user/current_document.php?id=10092" TargetMode="External"/><Relationship Id="rId332" Type="http://schemas.openxmlformats.org/officeDocument/2006/relationships/hyperlink" Target="http://phenix.int-evry.fr/jvet/doc_end_user/current_document.php?id=9793" TargetMode="External"/><Relationship Id="rId374" Type="http://schemas.openxmlformats.org/officeDocument/2006/relationships/hyperlink" Target="http://phenix.int-evry.fr/jvet/doc_end_user/current_document.php?id=9835" TargetMode="External"/><Relationship Id="rId581" Type="http://schemas.openxmlformats.org/officeDocument/2006/relationships/hyperlink" Target="http://phenix.it-sudparis.eu/jvet/doc_end_user/current_document.php?id=9676" TargetMode="External"/><Relationship Id="rId71" Type="http://schemas.openxmlformats.org/officeDocument/2006/relationships/hyperlink" Target="http://phenix.it-sudparis.eu/jvet/doc_end_user/current_document.php?id=9781" TargetMode="External"/><Relationship Id="rId234" Type="http://schemas.openxmlformats.org/officeDocument/2006/relationships/hyperlink" Target="http://phenix.it-sudparis.eu/jvet/doc_end_user/current_document.php?id=9997"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10057" TargetMode="External"/><Relationship Id="rId276" Type="http://schemas.openxmlformats.org/officeDocument/2006/relationships/hyperlink" Target="http://phenix.int-evry.fr/jvet/doc_end_user/current_document.php?id=9844" TargetMode="External"/><Relationship Id="rId441" Type="http://schemas.openxmlformats.org/officeDocument/2006/relationships/hyperlink" Target="http://phenix.int-evry.fr/jvet/doc_end_user/current_document.php?id=9897" TargetMode="External"/><Relationship Id="rId483" Type="http://schemas.openxmlformats.org/officeDocument/2006/relationships/hyperlink" Target="http://phenix.int-evry.fr/jvet/doc_end_user/current_document.php?id=9779" TargetMode="External"/><Relationship Id="rId539" Type="http://schemas.openxmlformats.org/officeDocument/2006/relationships/hyperlink" Target="http://phenix.int-evry.fr/jvet/doc_end_user/current_document.php?id=9835" TargetMode="External"/><Relationship Id="rId40" Type="http://schemas.openxmlformats.org/officeDocument/2006/relationships/hyperlink" Target="http://phenix.int-evry.fr/jvet/doc_end_user/current_document.php?id=9983" TargetMode="External"/><Relationship Id="rId136" Type="http://schemas.openxmlformats.org/officeDocument/2006/relationships/hyperlink" Target="http://phenix.it-sudparis.eu/jvet/doc_end_user/current_document.php?id=10108" TargetMode="External"/><Relationship Id="rId178" Type="http://schemas.openxmlformats.org/officeDocument/2006/relationships/hyperlink" Target="http://phenix.it-sudparis.eu/jvet/doc_end_user/current_document.php?id=10039" TargetMode="External"/><Relationship Id="rId301" Type="http://schemas.openxmlformats.org/officeDocument/2006/relationships/hyperlink" Target="http://phenix.int-evry.fr/jvet/doc_end_user/current_document.php?id=9804" TargetMode="External"/><Relationship Id="rId343" Type="http://schemas.openxmlformats.org/officeDocument/2006/relationships/hyperlink" Target="http://phenix.int-evry.fr/jvet/doc_end_user/current_document.php?id=9693" TargetMode="External"/><Relationship Id="rId550" Type="http://schemas.openxmlformats.org/officeDocument/2006/relationships/hyperlink" Target="http://phenix.it-sudparis.eu/jvet/doc_end_user/current_document.php?id=10027" TargetMode="External"/><Relationship Id="rId82" Type="http://schemas.openxmlformats.org/officeDocument/2006/relationships/hyperlink" Target="http://phenix.it-sudparis.eu/jvet/doc_end_user/current_document.php?id=10001" TargetMode="External"/><Relationship Id="rId203" Type="http://schemas.openxmlformats.org/officeDocument/2006/relationships/hyperlink" Target="http://phenix.it-sudparis.eu/jvet/doc_end_user/current_document.php?id=9977" TargetMode="External"/><Relationship Id="rId385" Type="http://schemas.openxmlformats.org/officeDocument/2006/relationships/hyperlink" Target="http://phenix.int-evry.fr/jvet/doc_end_user/current_document.php?id=9866" TargetMode="External"/><Relationship Id="rId592" Type="http://schemas.openxmlformats.org/officeDocument/2006/relationships/hyperlink" Target="http://phenix.it-sudparis.eu/jvet/doc_end_user/current_document.php?id=9682" TargetMode="External"/><Relationship Id="rId245" Type="http://schemas.openxmlformats.org/officeDocument/2006/relationships/image" Target="media/image4.png"/><Relationship Id="rId287" Type="http://schemas.openxmlformats.org/officeDocument/2006/relationships/hyperlink" Target="http://phenix.int-evry.fr/jvet/doc_end_user/current_document.php?id=9854" TargetMode="External"/><Relationship Id="rId410" Type="http://schemas.openxmlformats.org/officeDocument/2006/relationships/hyperlink" Target="http://phenix.int-evry.fr/jvet/doc_end_user/current_document.php?id=9846" TargetMode="External"/><Relationship Id="rId452" Type="http://schemas.openxmlformats.org/officeDocument/2006/relationships/hyperlink" Target="http://phenix.int-evry.fr/jvet/doc_end_user/current_document.php?id=9747" TargetMode="External"/><Relationship Id="rId494" Type="http://schemas.openxmlformats.org/officeDocument/2006/relationships/hyperlink" Target="http://phenix.int-evry.fr/jvet/doc_end_user/current_document.php?id=9697" TargetMode="External"/><Relationship Id="rId508" Type="http://schemas.openxmlformats.org/officeDocument/2006/relationships/hyperlink" Target="http://phenix.int-evry.fr/jvet/doc_end_user/current_document.php?id=9832" TargetMode="External"/><Relationship Id="rId105" Type="http://schemas.openxmlformats.org/officeDocument/2006/relationships/hyperlink" Target="http://phenix.it-sudparis.eu/jvet/doc_end_user/current_document.php?id=10036" TargetMode="External"/><Relationship Id="rId147" Type="http://schemas.openxmlformats.org/officeDocument/2006/relationships/hyperlink" Target="http://phenix.it-sudparis.eu/jvet/doc_end_user/current_document.php?id=9700" TargetMode="External"/><Relationship Id="rId312" Type="http://schemas.openxmlformats.org/officeDocument/2006/relationships/hyperlink" Target="http://phenix.int-evry.fr/jvet/doc_end_user/current_document.php?id=9714" TargetMode="External"/><Relationship Id="rId354" Type="http://schemas.openxmlformats.org/officeDocument/2006/relationships/hyperlink" Target="http://phenix.int-evry.fr/jvet/doc_end_user/current_document.php?id=10015" TargetMode="External"/><Relationship Id="rId51" Type="http://schemas.openxmlformats.org/officeDocument/2006/relationships/hyperlink" Target="http://phenix.it-sudparis.eu/jvet/doc_end_user/current_document.php?id=9983" TargetMode="External"/><Relationship Id="rId93" Type="http://schemas.openxmlformats.org/officeDocument/2006/relationships/hyperlink" Target="http://phenix.it-sudparis.eu/jvet/doc_end_user/current_document.php?id=10017" TargetMode="External"/><Relationship Id="rId189" Type="http://schemas.openxmlformats.org/officeDocument/2006/relationships/hyperlink" Target="http://phenix.it-sudparis.eu/jvet/doc_end_user/current_document.php?id=10025" TargetMode="External"/><Relationship Id="rId396" Type="http://schemas.openxmlformats.org/officeDocument/2006/relationships/hyperlink" Target="http://phenix.int-evry.fr/jvet/doc_end_user/current_document.php?id=9821" TargetMode="External"/><Relationship Id="rId561" Type="http://schemas.openxmlformats.org/officeDocument/2006/relationships/hyperlink" Target="mailto:jvet@lists.rwth-aachen.de" TargetMode="External"/><Relationship Id="rId214" Type="http://schemas.openxmlformats.org/officeDocument/2006/relationships/hyperlink" Target="http://phenix.int-evry.fr/jvet/doc_end_user/current_document.php?id=9740" TargetMode="External"/><Relationship Id="rId256" Type="http://schemas.openxmlformats.org/officeDocument/2006/relationships/hyperlink" Target="http://phenix.int-evry.fr/jvet/doc_end_user/current_document.php?id=9850" TargetMode="External"/><Relationship Id="rId298" Type="http://schemas.openxmlformats.org/officeDocument/2006/relationships/hyperlink" Target="http://phenix.int-evry.fr/jvet/doc_end_user/current_document.php?id=9742" TargetMode="External"/><Relationship Id="rId421" Type="http://schemas.openxmlformats.org/officeDocument/2006/relationships/hyperlink" Target="http://phenix.int-evry.fr/jvet/doc_end_user/current_document.php?id=9809" TargetMode="External"/><Relationship Id="rId463" Type="http://schemas.openxmlformats.org/officeDocument/2006/relationships/hyperlink" Target="http://phenix.int-evry.fr/jvet/doc_end_user/current_document.php?id=9893" TargetMode="External"/><Relationship Id="rId519" Type="http://schemas.openxmlformats.org/officeDocument/2006/relationships/hyperlink" Target="http://phenix.int-evry.fr/jvet/doc_end_user/current_document.php?id=9753" TargetMode="External"/><Relationship Id="rId116" Type="http://schemas.openxmlformats.org/officeDocument/2006/relationships/hyperlink" Target="http://phenix.it-sudparis.eu/jvet/doc_end_user/current_document.php?id=9944" TargetMode="External"/><Relationship Id="rId158" Type="http://schemas.openxmlformats.org/officeDocument/2006/relationships/hyperlink" Target="http://phenix.it-sudparis.eu/jvet/doc_end_user/current_document.php?id=10004" TargetMode="External"/><Relationship Id="rId323" Type="http://schemas.openxmlformats.org/officeDocument/2006/relationships/hyperlink" Target="http://phenix.int-evry.fr/jvet/doc_end_user/current_document.php?id=9876" TargetMode="External"/><Relationship Id="rId530" Type="http://schemas.openxmlformats.org/officeDocument/2006/relationships/hyperlink" Target="http://phenix.int-evry.fr/jvet/doc_end_user/current_document.php?id=9838" TargetMode="External"/><Relationship Id="rId20" Type="http://schemas.openxmlformats.org/officeDocument/2006/relationships/hyperlink" Target="mailto:jvet@lists.rwth-aachen.de" TargetMode="External"/><Relationship Id="rId62" Type="http://schemas.openxmlformats.org/officeDocument/2006/relationships/hyperlink" Target="http://phenix.it-sudparis.eu/jvet/doc_end_user/current_document.php?id=10118" TargetMode="External"/><Relationship Id="rId365" Type="http://schemas.openxmlformats.org/officeDocument/2006/relationships/hyperlink" Target="http://phenix.int-evry.fr/jvet/doc_end_user/current_document.php?id=9752" TargetMode="External"/><Relationship Id="rId572" Type="http://schemas.openxmlformats.org/officeDocument/2006/relationships/hyperlink" Target="mailto:jvet@lists.rwth-aachen.de" TargetMode="External"/><Relationship Id="rId225" Type="http://schemas.openxmlformats.org/officeDocument/2006/relationships/hyperlink" Target="http://phenix.it-sudparis.eu/jvet/doc_end_user/current_document.php?id=9798" TargetMode="External"/><Relationship Id="rId267" Type="http://schemas.openxmlformats.org/officeDocument/2006/relationships/hyperlink" Target="http://phenix.int-evry.fr/jvet/doc_end_user/current_document.php?id=9946" TargetMode="External"/><Relationship Id="rId432" Type="http://schemas.openxmlformats.org/officeDocument/2006/relationships/hyperlink" Target="http://phenix.int-evry.fr/jvet/doc_end_user/current_document.php?id=9959" TargetMode="External"/><Relationship Id="rId474" Type="http://schemas.openxmlformats.org/officeDocument/2006/relationships/hyperlink" Target="http://phenix.int-evry.fr/jvet/doc_end_user/current_document.php?id=9800" TargetMode="External"/><Relationship Id="rId127" Type="http://schemas.openxmlformats.org/officeDocument/2006/relationships/hyperlink" Target="http://phenix.it-sudparis.eu/jvet/doc_end_user/current_document.php?id=9943" TargetMode="External"/><Relationship Id="rId31" Type="http://schemas.openxmlformats.org/officeDocument/2006/relationships/hyperlink" Target="http://phenix.it-sudparis.eu/jvet/doc_end_user/current_document.php?id=10052" TargetMode="External"/><Relationship Id="rId73" Type="http://schemas.openxmlformats.org/officeDocument/2006/relationships/hyperlink" Target="http://phenix.it-sudparis.eu/jvet/doc_end_user/current_document.php?id=9857" TargetMode="External"/><Relationship Id="rId169" Type="http://schemas.openxmlformats.org/officeDocument/2006/relationships/hyperlink" Target="http://phenix.it-sudparis.eu/jvet/doc_end_user/current_document.php?id=9963" TargetMode="External"/><Relationship Id="rId334" Type="http://schemas.openxmlformats.org/officeDocument/2006/relationships/hyperlink" Target="http://phenix.int-evry.fr/jvet/doc_end_user/current_document.php?id=9804" TargetMode="External"/><Relationship Id="rId376" Type="http://schemas.openxmlformats.org/officeDocument/2006/relationships/hyperlink" Target="http://phenix.int-evry.fr/jvet/doc_end_user/current_document.php?id=9871" TargetMode="External"/><Relationship Id="rId541" Type="http://schemas.openxmlformats.org/officeDocument/2006/relationships/hyperlink" Target="http://phenix.int-evry.fr/jvet/doc_end_user/current_document.php?id=9839" TargetMode="External"/><Relationship Id="rId583" Type="http://schemas.openxmlformats.org/officeDocument/2006/relationships/hyperlink" Target="http://phenix.it-sudparis.eu/jvet/doc_end_user/current_document.php?id=9677"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9913" TargetMode="External"/><Relationship Id="rId236" Type="http://schemas.openxmlformats.org/officeDocument/2006/relationships/hyperlink" Target="http://phenix.it-sudparis.eu/jvet/doc_end_user/current_document.php?id=10113" TargetMode="External"/><Relationship Id="rId278" Type="http://schemas.openxmlformats.org/officeDocument/2006/relationships/hyperlink" Target="http://phenix.int-evry.fr/jvet/doc_end_user/current_document.php?id=9815" TargetMode="External"/><Relationship Id="rId401" Type="http://schemas.openxmlformats.org/officeDocument/2006/relationships/hyperlink" Target="http://phenix.int-evry.fr/jvet/doc_end_user/current_document.php?id=10053" TargetMode="External"/><Relationship Id="rId443" Type="http://schemas.openxmlformats.org/officeDocument/2006/relationships/hyperlink" Target="http://phenix.int-evry.fr/jvet/doc_end_user/current_document.php?id=9921" TargetMode="External"/><Relationship Id="rId303" Type="http://schemas.openxmlformats.org/officeDocument/2006/relationships/hyperlink" Target="http://phenix.int-evry.fr/jvet/doc_end_user/current_document.php?id=9869" TargetMode="External"/><Relationship Id="rId485" Type="http://schemas.openxmlformats.org/officeDocument/2006/relationships/hyperlink" Target="http://phenix.int-evry.fr/jvet/doc_end_user/current_document.php?id=9731" TargetMode="External"/><Relationship Id="rId42" Type="http://schemas.openxmlformats.org/officeDocument/2006/relationships/hyperlink" Target="http://phenix.it-sudparis.eu/jvet/doc_end_user/current_document.php?id=10065" TargetMode="External"/><Relationship Id="rId84" Type="http://schemas.openxmlformats.org/officeDocument/2006/relationships/hyperlink" Target="http://phenix.it-sudparis.eu/jvet/doc_end_user/current_document.php?id=10010" TargetMode="External"/><Relationship Id="rId138" Type="http://schemas.openxmlformats.org/officeDocument/2006/relationships/hyperlink" Target="http://phenix.it-sudparis.eu/jvet/doc_end_user/current_document.php?id=10107" TargetMode="External"/><Relationship Id="rId345" Type="http://schemas.openxmlformats.org/officeDocument/2006/relationships/hyperlink" Target="http://phenix.int-evry.fr/jvet/doc_end_user/current_document.php?id=9819" TargetMode="External"/><Relationship Id="rId387" Type="http://schemas.openxmlformats.org/officeDocument/2006/relationships/hyperlink" Target="http://phenix.int-evry.fr/jvet/doc_end_user/current_document.php?id=9927" TargetMode="External"/><Relationship Id="rId510" Type="http://schemas.openxmlformats.org/officeDocument/2006/relationships/hyperlink" Target="http://phenix.int-evry.fr/jvet/doc_end_user/current_document.php?id=9855" TargetMode="External"/><Relationship Id="rId552" Type="http://schemas.openxmlformats.org/officeDocument/2006/relationships/hyperlink" Target="http://phenix.it-sudparis.eu/jvet/doc_end_user/current_document.php?id=10090" TargetMode="External"/><Relationship Id="rId594" Type="http://schemas.openxmlformats.org/officeDocument/2006/relationships/hyperlink" Target="http://phenix.it-sudparis.eu/jvet/doc_end_user/current_document.php?id=9684" TargetMode="External"/><Relationship Id="rId191" Type="http://schemas.openxmlformats.org/officeDocument/2006/relationships/hyperlink" Target="http://phenix.it-sudparis.eu/jvet/doc_end_user/current_document.php?id=9795" TargetMode="External"/><Relationship Id="rId205" Type="http://schemas.openxmlformats.org/officeDocument/2006/relationships/hyperlink" Target="http://phenix.it-sudparis.eu/jvet/doc_end_user/current_document.php?id=9978" TargetMode="External"/><Relationship Id="rId247" Type="http://schemas.openxmlformats.org/officeDocument/2006/relationships/hyperlink" Target="http://phenix.int-evry.fr/jvet/doc_end_user/current_document.php?id=9982" TargetMode="External"/><Relationship Id="rId412" Type="http://schemas.openxmlformats.org/officeDocument/2006/relationships/hyperlink" Target="http://phenix.int-evry.fr/jvet/doc_end_user/current_document.php?id=9864" TargetMode="External"/><Relationship Id="rId107" Type="http://schemas.openxmlformats.org/officeDocument/2006/relationships/hyperlink" Target="http://phenix.it-sudparis.eu/jvet/doc_end_user/current_document.php?id=10114" TargetMode="External"/><Relationship Id="rId289" Type="http://schemas.openxmlformats.org/officeDocument/2006/relationships/hyperlink" Target="http://phenix.int-evry.fr/jvet/doc_end_user/current_document.php?id=9804" TargetMode="External"/><Relationship Id="rId454" Type="http://schemas.openxmlformats.org/officeDocument/2006/relationships/hyperlink" Target="http://phenix.int-evry.fr/jvet/doc_end_user/current_document.php?id=9939" TargetMode="External"/><Relationship Id="rId496" Type="http://schemas.openxmlformats.org/officeDocument/2006/relationships/hyperlink" Target="http://phenix.int-evry.fr/jvet/doc_end_user/current_document.php?id=9724" TargetMode="External"/><Relationship Id="rId11" Type="http://schemas.openxmlformats.org/officeDocument/2006/relationships/webSettings" Target="webSettings.xml"/><Relationship Id="rId53" Type="http://schemas.openxmlformats.org/officeDocument/2006/relationships/hyperlink" Target="http://phenix.it-sudparis.eu/jvet/doc_end_user/current_document.php?id=10009" TargetMode="External"/><Relationship Id="rId149" Type="http://schemas.openxmlformats.org/officeDocument/2006/relationships/hyperlink" Target="http://phenix.it-sudparis.eu/jvet/doc_end_user/current_document.php?id=9701" TargetMode="External"/><Relationship Id="rId314" Type="http://schemas.openxmlformats.org/officeDocument/2006/relationships/hyperlink" Target="http://phenix.int-evry.fr/jvet/doc_end_user/current_document.php?id=9714" TargetMode="External"/><Relationship Id="rId356" Type="http://schemas.openxmlformats.org/officeDocument/2006/relationships/hyperlink" Target="http://phenix.int-evry.fr/jvet/doc_end_user/current_document.php?id=9685" TargetMode="External"/><Relationship Id="rId398" Type="http://schemas.openxmlformats.org/officeDocument/2006/relationships/hyperlink" Target="http://phenix.int-evry.fr/jvet/doc_end_user/current_document.php?id=10095" TargetMode="External"/><Relationship Id="rId521" Type="http://schemas.openxmlformats.org/officeDocument/2006/relationships/hyperlink" Target="http://phenix.int-evry.fr/jvet/doc_end_user/current_document.php?id=9891" TargetMode="External"/><Relationship Id="rId563" Type="http://schemas.openxmlformats.org/officeDocument/2006/relationships/hyperlink" Target="mailto:jvet@lists.rwth-aachen.de" TargetMode="External"/><Relationship Id="rId95" Type="http://schemas.openxmlformats.org/officeDocument/2006/relationships/hyperlink" Target="http://phenix.it-sudparis.eu/jvet/doc_end_user/current_document.php?id=10094" TargetMode="External"/><Relationship Id="rId160" Type="http://schemas.openxmlformats.org/officeDocument/2006/relationships/hyperlink" Target="http://phenix.it-sudparis.eu/jvet/doc_end_user/current_document.php?id=10005" TargetMode="External"/><Relationship Id="rId216" Type="http://schemas.openxmlformats.org/officeDocument/2006/relationships/hyperlink" Target="http://phenix.it-sudparis.eu/jvet/doc_end_user/current_document.php?id=10080" TargetMode="External"/><Relationship Id="rId423" Type="http://schemas.openxmlformats.org/officeDocument/2006/relationships/hyperlink" Target="http://phenix.int-evry.fr/jvet/doc_end_user/current_document.php?id=9844" TargetMode="External"/><Relationship Id="rId258" Type="http://schemas.openxmlformats.org/officeDocument/2006/relationships/hyperlink" Target="http://phenix.int-evry.fr/jvet/doc_end_user/current_document.php?id=9827" TargetMode="External"/><Relationship Id="rId465" Type="http://schemas.openxmlformats.org/officeDocument/2006/relationships/image" Target="media/image5.emf"/><Relationship Id="rId22" Type="http://schemas.openxmlformats.org/officeDocument/2006/relationships/hyperlink" Target="http://www.itu.int/ITU-T/ipr/index.html" TargetMode="External"/><Relationship Id="rId64" Type="http://schemas.openxmlformats.org/officeDocument/2006/relationships/hyperlink" Target="http://phenix.it-sudparis.eu/jvet/doc_end_user/current_document.php?id=10050" TargetMode="External"/><Relationship Id="rId118" Type="http://schemas.openxmlformats.org/officeDocument/2006/relationships/hyperlink" Target="http://phenix.it-sudparis.eu/jvet/doc_end_user/current_document.php?id=10033" TargetMode="External"/><Relationship Id="rId325" Type="http://schemas.openxmlformats.org/officeDocument/2006/relationships/hyperlink" Target="http://phenix.int-evry.fr/jvet/doc_end_user/current_document.php?id=9707" TargetMode="External"/><Relationship Id="rId367" Type="http://schemas.openxmlformats.org/officeDocument/2006/relationships/hyperlink" Target="http://phenix.int-evry.fr/jvet/doc_end_user/current_document.php?id=9888" TargetMode="External"/><Relationship Id="rId532" Type="http://schemas.openxmlformats.org/officeDocument/2006/relationships/hyperlink" Target="http://phenix.int-evry.fr/jvet/doc_end_user/current_document.php?id=9988" TargetMode="External"/><Relationship Id="rId574" Type="http://schemas.openxmlformats.org/officeDocument/2006/relationships/hyperlink" Target="mailto:jvet@lists.rwth-aachen.de" TargetMode="External"/><Relationship Id="rId171" Type="http://schemas.openxmlformats.org/officeDocument/2006/relationships/hyperlink" Target="http://phenix.it-sudparis.eu/jvet/doc_end_user/current_document.php?id=9975" TargetMode="External"/><Relationship Id="rId227" Type="http://schemas.openxmlformats.org/officeDocument/2006/relationships/hyperlink" Target="http://phenix.int-evry.fr/jvet/doc_end_user/current_document.php?id=9826" TargetMode="External"/><Relationship Id="rId269" Type="http://schemas.openxmlformats.org/officeDocument/2006/relationships/hyperlink" Target="http://phenix.int-evry.fr/jvet/doc_end_user/current_document.php?id=9695" TargetMode="External"/><Relationship Id="rId434" Type="http://schemas.openxmlformats.org/officeDocument/2006/relationships/hyperlink" Target="http://phenix.int-evry.fr/jvet/doc_end_user/current_document.php?id=9768" TargetMode="External"/><Relationship Id="rId476" Type="http://schemas.openxmlformats.org/officeDocument/2006/relationships/hyperlink" Target="http://phenix.int-evry.fr/jvet/doc_end_user/current_document.php?id=9736" TargetMode="External"/><Relationship Id="rId33" Type="http://schemas.openxmlformats.org/officeDocument/2006/relationships/hyperlink" Target="http://phenix.it-sudparis.eu/jvet/doc_end_user/current_document.php?id=10060" TargetMode="External"/><Relationship Id="rId129" Type="http://schemas.openxmlformats.org/officeDocument/2006/relationships/hyperlink" Target="http://phenix.it-sudparis.eu/jvet/doc_end_user/current_document.php?id=10007" TargetMode="External"/><Relationship Id="rId280" Type="http://schemas.openxmlformats.org/officeDocument/2006/relationships/hyperlink" Target="http://phenix.int-evry.fr/jvet/doc_end_user/current_document.php?id=9740" TargetMode="External"/><Relationship Id="rId336" Type="http://schemas.openxmlformats.org/officeDocument/2006/relationships/hyperlink" Target="http://phenix.int-evry.fr/jvet/doc_end_user/current_document.php?id=9824" TargetMode="External"/><Relationship Id="rId501" Type="http://schemas.openxmlformats.org/officeDocument/2006/relationships/hyperlink" Target="http://phenix.int-evry.fr/jvet/doc_end_user/current_document.php?id=9732" TargetMode="External"/><Relationship Id="rId543" Type="http://schemas.openxmlformats.org/officeDocument/2006/relationships/hyperlink" Target="http://phenix.int-evry.fr/jvet/doc_end_user/current_document.php?id=9843" TargetMode="External"/><Relationship Id="rId75" Type="http://schemas.openxmlformats.org/officeDocument/2006/relationships/hyperlink" Target="http://phenix.it-sudparis.eu/jvet/doc_end_user/current_document.php?id=9867" TargetMode="External"/><Relationship Id="rId140" Type="http://schemas.openxmlformats.org/officeDocument/2006/relationships/hyperlink" Target="http://phenix.it-sudparis.eu/jvet/doc_end_user/current_document.php?id=10125" TargetMode="External"/><Relationship Id="rId182" Type="http://schemas.openxmlformats.org/officeDocument/2006/relationships/hyperlink" Target="http://phenix.it-sudparis.eu/jvet/doc_end_user/current_document.php?id=10093" TargetMode="External"/><Relationship Id="rId378" Type="http://schemas.openxmlformats.org/officeDocument/2006/relationships/hyperlink" Target="http://phenix.int-evry.fr/jvet/doc_end_user/current_document.php?id=9985" TargetMode="External"/><Relationship Id="rId403" Type="http://schemas.openxmlformats.org/officeDocument/2006/relationships/hyperlink" Target="http://phenix.int-evry.fr/jvet/doc_end_user/current_document.php?id=9748" TargetMode="External"/><Relationship Id="rId585" Type="http://schemas.openxmlformats.org/officeDocument/2006/relationships/hyperlink" Target="http://phenix.int-evry.fr/jvet/doc_end_user/current_document.php?id=5758"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699" TargetMode="External"/><Relationship Id="rId445" Type="http://schemas.openxmlformats.org/officeDocument/2006/relationships/hyperlink" Target="http://phenix.int-evry.fr/jvet/doc_end_user/current_document.php?id=9765" TargetMode="External"/><Relationship Id="rId487" Type="http://schemas.openxmlformats.org/officeDocument/2006/relationships/hyperlink" Target="http://phenix.int-evry.fr/jvet/doc_end_user/current_document.php?id=9770" TargetMode="External"/><Relationship Id="rId291" Type="http://schemas.openxmlformats.org/officeDocument/2006/relationships/hyperlink" Target="http://phenix.int-evry.fr/jvet/doc_end_user/current_document.php?id=9695" TargetMode="External"/><Relationship Id="rId305" Type="http://schemas.openxmlformats.org/officeDocument/2006/relationships/hyperlink" Target="http://phenix.int-evry.fr/jvet/doc_end_user/current_document.php?id=9712" TargetMode="External"/><Relationship Id="rId347" Type="http://schemas.openxmlformats.org/officeDocument/2006/relationships/hyperlink" Target="http://phenix.int-evry.fr/jvet/doc_end_user/current_document.php?id=9859" TargetMode="External"/><Relationship Id="rId512" Type="http://schemas.openxmlformats.org/officeDocument/2006/relationships/hyperlink" Target="http://phenix.int-evry.fr/jvet/doc_end_user/current_document.php?id=9891"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11" TargetMode="External"/><Relationship Id="rId151" Type="http://schemas.openxmlformats.org/officeDocument/2006/relationships/hyperlink" Target="http://phenix.it-sudparis.eu/jvet/doc_end_user/current_document.php?id=9811" TargetMode="External"/><Relationship Id="rId389" Type="http://schemas.openxmlformats.org/officeDocument/2006/relationships/hyperlink" Target="http://phenix.it-sudparis.eu/jvet/doc_end_user/current_document.php?id=10055" TargetMode="External"/><Relationship Id="rId554" Type="http://schemas.openxmlformats.org/officeDocument/2006/relationships/hyperlink" Target="http://phenix.it-sudparis.eu/jvet/doc_end_user/current_document.php?id=9787" TargetMode="External"/><Relationship Id="rId596" Type="http://schemas.openxmlformats.org/officeDocument/2006/relationships/header" Target="header1.xml"/><Relationship Id="rId193" Type="http://schemas.openxmlformats.org/officeDocument/2006/relationships/hyperlink" Target="http://phenix.it-sudparis.eu/jvet/doc_end_user/current_document.php?id=10042" TargetMode="External"/><Relationship Id="rId207" Type="http://schemas.openxmlformats.org/officeDocument/2006/relationships/hyperlink" Target="http://phenix.it-sudparis.eu/jvet/doc_end_user/current_document.php?id=10074" TargetMode="External"/><Relationship Id="rId249" Type="http://schemas.openxmlformats.org/officeDocument/2006/relationships/hyperlink" Target="http://phenix.int-evry.fr/jvet/doc_end_user/current_document.php?id=9721" TargetMode="External"/><Relationship Id="rId414" Type="http://schemas.openxmlformats.org/officeDocument/2006/relationships/hyperlink" Target="http://phenix.int-evry.fr/jvet/doc_end_user/current_document.php?id=10072" TargetMode="External"/><Relationship Id="rId456" Type="http://schemas.openxmlformats.org/officeDocument/2006/relationships/hyperlink" Target="http://phenix.int-evry.fr/jvet/doc_end_user/current_document.php?id=10075" TargetMode="External"/><Relationship Id="rId498" Type="http://schemas.openxmlformats.org/officeDocument/2006/relationships/hyperlink" Target="http://phenix.int-evry.fr/jvet/doc_end_user/current_document.php?id=9801"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9778" TargetMode="External"/><Relationship Id="rId260" Type="http://schemas.openxmlformats.org/officeDocument/2006/relationships/hyperlink" Target="http://phenix.int-evry.fr/jvet/doc_end_user/current_document.php?id=9750" TargetMode="External"/><Relationship Id="rId316" Type="http://schemas.openxmlformats.org/officeDocument/2006/relationships/hyperlink" Target="http://phenix.int-evry.fr/jvet/doc_end_user/current_document.php?id=9845" TargetMode="External"/><Relationship Id="rId523" Type="http://schemas.openxmlformats.org/officeDocument/2006/relationships/hyperlink" Target="http://phenix.int-evry.fr/jvet/doc_end_user/current_document.php?id=9709" TargetMode="External"/><Relationship Id="rId55" Type="http://schemas.openxmlformats.org/officeDocument/2006/relationships/hyperlink" Target="http://phenix.it-sudparis.eu/jvet/doc_end_user/current_document.php?id=9965" TargetMode="External"/><Relationship Id="rId97" Type="http://schemas.openxmlformats.org/officeDocument/2006/relationships/hyperlink" Target="http://phenix.it-sudparis.eu/jvet/doc_end_user/current_document.php?id=10097" TargetMode="External"/><Relationship Id="rId120" Type="http://schemas.openxmlformats.org/officeDocument/2006/relationships/hyperlink" Target="http://phenix.it-sudparis.eu/jvet/doc_end_user/current_document.php?id=10116" TargetMode="External"/><Relationship Id="rId358" Type="http://schemas.openxmlformats.org/officeDocument/2006/relationships/hyperlink" Target="http://phenix.int-evry.fr/jvet/doc_end_user/current_document.php?id=9709" TargetMode="External"/><Relationship Id="rId565" Type="http://schemas.openxmlformats.org/officeDocument/2006/relationships/hyperlink" Target="mailto:jvet@lists.rwth-aachen.de" TargetMode="External"/><Relationship Id="rId162" Type="http://schemas.openxmlformats.org/officeDocument/2006/relationships/hyperlink" Target="http://phenix.it-sudparis.eu/jvet/doc_end_user/current_document.php?id=10006" TargetMode="External"/><Relationship Id="rId218" Type="http://schemas.openxmlformats.org/officeDocument/2006/relationships/hyperlink" Target="http://phenix.it-sudparis.eu/jvet/doc_end_user/current_document.php?id=9785" TargetMode="External"/><Relationship Id="rId425" Type="http://schemas.openxmlformats.org/officeDocument/2006/relationships/hyperlink" Target="http://phenix.int-evry.fr/jvet/doc_end_user/current_document.php?id=9686" TargetMode="External"/><Relationship Id="rId467" Type="http://schemas.openxmlformats.org/officeDocument/2006/relationships/image" Target="media/image6.emf"/><Relationship Id="rId271" Type="http://schemas.openxmlformats.org/officeDocument/2006/relationships/hyperlink" Target="http://phenix.int-evry.fr/jvet/doc_end_user/current_document.php?id=9733" TargetMode="External"/><Relationship Id="rId24" Type="http://schemas.openxmlformats.org/officeDocument/2006/relationships/hyperlink" Target="http://www.itu.int/ITU-T/dbase/patent/index.html" TargetMode="External"/><Relationship Id="rId66" Type="http://schemas.openxmlformats.org/officeDocument/2006/relationships/hyperlink" Target="http://phenix.it-sudparis.eu/jvet/doc_end_user/current_document.php?id=10008" TargetMode="External"/><Relationship Id="rId131" Type="http://schemas.openxmlformats.org/officeDocument/2006/relationships/hyperlink" Target="http://phenix.it-sudparis.eu/jvet/doc_end_user/current_document.php?id=10105" TargetMode="External"/><Relationship Id="rId327" Type="http://schemas.openxmlformats.org/officeDocument/2006/relationships/hyperlink" Target="http://phenix.int-evry.fr/jvet/doc_end_user/current_document.php?id=9712" TargetMode="External"/><Relationship Id="rId369" Type="http://schemas.openxmlformats.org/officeDocument/2006/relationships/hyperlink" Target="http://phenix.int-evry.fr/jvet/doc_end_user/current_document.php?id=9890" TargetMode="External"/><Relationship Id="rId534" Type="http://schemas.openxmlformats.org/officeDocument/2006/relationships/hyperlink" Target="http://phenix.int-evry.fr/jvet/doc_end_user/current_document.php?id=9751" TargetMode="External"/><Relationship Id="rId576" Type="http://schemas.openxmlformats.org/officeDocument/2006/relationships/hyperlink" Target="mailto:jvet@lists.rwth-aachen.de" TargetMode="External"/><Relationship Id="rId173" Type="http://schemas.openxmlformats.org/officeDocument/2006/relationships/hyperlink" Target="http://phenix.it-sudparis.eu/jvet/doc_end_user/current_document.php?id=9996" TargetMode="External"/><Relationship Id="rId229" Type="http://schemas.openxmlformats.org/officeDocument/2006/relationships/hyperlink" Target="http://phenix.it-sudparis.eu/jvet/doc_end_user/current_document.php?id=10081" TargetMode="External"/><Relationship Id="rId380" Type="http://schemas.openxmlformats.org/officeDocument/2006/relationships/hyperlink" Target="http://phenix.int-evry.fr/jvet/doc_end_user/current_document.php?id=9749" TargetMode="External"/><Relationship Id="rId436" Type="http://schemas.openxmlformats.org/officeDocument/2006/relationships/hyperlink" Target="http://phenix.int-evry.fr/jvet/doc_end_user/current_document.php?id=9967" TargetMode="External"/><Relationship Id="rId240" Type="http://schemas.openxmlformats.org/officeDocument/2006/relationships/hyperlink" Target="http://phenix.it-sudparis.eu/jvet/doc_end_user/current_document.php?id=9810" TargetMode="External"/><Relationship Id="rId478" Type="http://schemas.openxmlformats.org/officeDocument/2006/relationships/hyperlink" Target="http://phenix.int-evry.fr/jvet/doc_end_user/current_document.php?id=9830" TargetMode="External"/><Relationship Id="rId35" Type="http://schemas.openxmlformats.org/officeDocument/2006/relationships/hyperlink" Target="http://phenix.it-sudparis.eu/jvet/doc_end_user/current_document.php?id=10062" TargetMode="External"/><Relationship Id="rId77" Type="http://schemas.openxmlformats.org/officeDocument/2006/relationships/hyperlink" Target="http://phenix.it-sudparis.eu/jvet/doc_end_user/current_document.php?id=9926" TargetMode="External"/><Relationship Id="rId100" Type="http://schemas.openxmlformats.org/officeDocument/2006/relationships/hyperlink" Target="http://phenix.it-sudparis.eu/jvet/doc_end_user/current_document.php?id=9958" TargetMode="External"/><Relationship Id="rId282" Type="http://schemas.openxmlformats.org/officeDocument/2006/relationships/hyperlink" Target="http://phenix.int-evry.fr/jvet/doc_end_user/current_document.php?id=10038" TargetMode="External"/><Relationship Id="rId338" Type="http://schemas.openxmlformats.org/officeDocument/2006/relationships/hyperlink" Target="http://phenix.int-evry.fr/jvet/doc_end_user/current_document.php?id=9854" TargetMode="External"/><Relationship Id="rId503" Type="http://schemas.openxmlformats.org/officeDocument/2006/relationships/hyperlink" Target="http://phenix.int-evry.fr/jvet/doc_end_user/current_document.php?id=9755" TargetMode="External"/><Relationship Id="rId545" Type="http://schemas.openxmlformats.org/officeDocument/2006/relationships/hyperlink" Target="http://phenix.int-evry.fr/jvet/doc_end_user/current_document.php?id=9905" TargetMode="External"/><Relationship Id="rId587" Type="http://schemas.openxmlformats.org/officeDocument/2006/relationships/hyperlink" Target="http://phenix.it-sudparis.eu/jvet/doc_end_user/current_document.php?id=9680"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9974" TargetMode="External"/><Relationship Id="rId184" Type="http://schemas.openxmlformats.org/officeDocument/2006/relationships/hyperlink" Target="http://phenix.it-sudparis.eu/jvet/doc_end_user/current_document.php?id=9949" TargetMode="External"/><Relationship Id="rId391" Type="http://schemas.openxmlformats.org/officeDocument/2006/relationships/hyperlink" Target="http://phenix.int-evry.fr/jvet/doc_end_user/current_document.php?id=9712" TargetMode="External"/><Relationship Id="rId405" Type="http://schemas.openxmlformats.org/officeDocument/2006/relationships/hyperlink" Target="http://phenix.int-evry.fr/jvet/doc_end_user/current_document.php?id=9762" TargetMode="External"/><Relationship Id="rId447" Type="http://schemas.openxmlformats.org/officeDocument/2006/relationships/hyperlink" Target="http://phenix.int-evry.fr/jvet/doc_end_user/current_document.php?id=9910" TargetMode="External"/><Relationship Id="rId251" Type="http://schemas.openxmlformats.org/officeDocument/2006/relationships/hyperlink" Target="http://phenix.int-evry.fr/jvet/doc_end_user/current_document.php?id=9723" TargetMode="External"/><Relationship Id="rId489" Type="http://schemas.openxmlformats.org/officeDocument/2006/relationships/hyperlink" Target="http://phenix.int-evry.fr/jvet/doc_end_user/current_document.php?id=9712" TargetMode="External"/><Relationship Id="rId46" Type="http://schemas.openxmlformats.org/officeDocument/2006/relationships/hyperlink" Target="http://phenix.it-sudparis.eu/jvet/doc_end_user/current_document.php?id=10067" TargetMode="External"/><Relationship Id="rId293" Type="http://schemas.openxmlformats.org/officeDocument/2006/relationships/hyperlink" Target="http://phenix.int-evry.fr/jvet/doc_end_user/current_document.php?id=9804" TargetMode="External"/><Relationship Id="rId307" Type="http://schemas.openxmlformats.org/officeDocument/2006/relationships/hyperlink" Target="http://phenix.int-evry.fr/jvet/doc_end_user/current_document.php?id=9712" TargetMode="External"/><Relationship Id="rId349" Type="http://schemas.openxmlformats.org/officeDocument/2006/relationships/hyperlink" Target="http://phenix.int-evry.fr/jvet/doc_end_user/current_document.php?id=9881" TargetMode="External"/><Relationship Id="rId514" Type="http://schemas.openxmlformats.org/officeDocument/2006/relationships/hyperlink" Target="http://phenix.int-evry.fr/jvet/doc_end_user/current_document.php?id=9892" TargetMode="External"/><Relationship Id="rId556" Type="http://schemas.openxmlformats.org/officeDocument/2006/relationships/hyperlink" Target="http://phenix.it-sudparis.eu/jvet/doc_end_user/current_document.php?id=10115" TargetMode="External"/><Relationship Id="rId88" Type="http://schemas.openxmlformats.org/officeDocument/2006/relationships/hyperlink" Target="http://phenix.it-sudparis.eu/jvet/doc_end_user/current_document.php?id=10012" TargetMode="External"/><Relationship Id="rId111" Type="http://schemas.openxmlformats.org/officeDocument/2006/relationships/hyperlink" Target="http://phenix.it-sudparis.eu/jvet/doc_end_user/current_document.php?id=10016" TargetMode="External"/><Relationship Id="rId153" Type="http://schemas.openxmlformats.org/officeDocument/2006/relationships/hyperlink" Target="http://phenix.it-sudparis.eu/jvet/doc_end_user/current_document.php?id=9818" TargetMode="External"/><Relationship Id="rId195" Type="http://schemas.openxmlformats.org/officeDocument/2006/relationships/hyperlink" Target="http://phenix.it-sudparis.eu/jvet/doc_end_user/current_document.php?id=9873" TargetMode="External"/><Relationship Id="rId209" Type="http://schemas.openxmlformats.org/officeDocument/2006/relationships/hyperlink" Target="http://phenix.int-evry.fr/jvet/doc_end_user/current_document.php?id=9693" TargetMode="External"/><Relationship Id="rId360" Type="http://schemas.openxmlformats.org/officeDocument/2006/relationships/hyperlink" Target="http://phenix.int-evry.fr/jvet/doc_end_user/current_document.php?id=9726" TargetMode="External"/><Relationship Id="rId416" Type="http://schemas.openxmlformats.org/officeDocument/2006/relationships/hyperlink" Target="http://phenix.int-evry.fr/jvet/doc_end_user/current_document.php?id=9705" TargetMode="External"/><Relationship Id="rId598" Type="http://schemas.openxmlformats.org/officeDocument/2006/relationships/fontTable" Target="fontTable.xml"/><Relationship Id="rId220" Type="http://schemas.openxmlformats.org/officeDocument/2006/relationships/hyperlink" Target="mailto:abe.kiyo@jp.panasonic.com" TargetMode="External"/><Relationship Id="rId458" Type="http://schemas.openxmlformats.org/officeDocument/2006/relationships/hyperlink" Target="http://phenix.int-evry.fr/jvet/doc_end_user/current_document.php?id=9834" TargetMode="External"/><Relationship Id="rId15" Type="http://schemas.openxmlformats.org/officeDocument/2006/relationships/image" Target="media/image2.png"/><Relationship Id="rId57" Type="http://schemas.openxmlformats.org/officeDocument/2006/relationships/hyperlink" Target="http://phenix.it-sudparis.eu/jvet/doc_end_user/current_document.php?id=10123" TargetMode="External"/><Relationship Id="rId262" Type="http://schemas.openxmlformats.org/officeDocument/2006/relationships/hyperlink" Target="http://phenix.int-evry.fr/jvet/doc_end_user/current_document.php?id=9694" TargetMode="External"/><Relationship Id="rId318" Type="http://schemas.openxmlformats.org/officeDocument/2006/relationships/hyperlink" Target="http://phenix.int-evry.fr/jvet/doc_end_user/current_document.php?id=9845" TargetMode="External"/><Relationship Id="rId525" Type="http://schemas.openxmlformats.org/officeDocument/2006/relationships/hyperlink" Target="http://phenix.int-evry.fr/jvet/doc_end_user/current_document.php?id=9710" TargetMode="External"/><Relationship Id="rId567" Type="http://schemas.openxmlformats.org/officeDocument/2006/relationships/hyperlink" Target="mailto:jvet@lists.rwth-aachen.de" TargetMode="External"/><Relationship Id="rId99" Type="http://schemas.openxmlformats.org/officeDocument/2006/relationships/hyperlink" Target="http://phenix.it-sudparis.eu/jvet/doc_end_user/current_document.php?id=10044" TargetMode="External"/><Relationship Id="rId122" Type="http://schemas.openxmlformats.org/officeDocument/2006/relationships/hyperlink" Target="http://phenix.it-sudparis.eu/jvet/doc_end_user/current_document.php?id=9777" TargetMode="External"/><Relationship Id="rId164" Type="http://schemas.openxmlformats.org/officeDocument/2006/relationships/hyperlink" Target="http://phenix.it-sudparis.eu/jvet/doc_end_user/current_document.php?id=10078" TargetMode="External"/><Relationship Id="rId371" Type="http://schemas.openxmlformats.org/officeDocument/2006/relationships/hyperlink" Target="http://phenix.int-evry.fr/jvet/doc_end_user/current_document.php?id=9817" TargetMode="External"/><Relationship Id="rId427" Type="http://schemas.openxmlformats.org/officeDocument/2006/relationships/hyperlink" Target="http://phenix.int-evry.fr/jvet/doc_end_user/current_document.php?id=9920" TargetMode="External"/><Relationship Id="rId469" Type="http://schemas.openxmlformats.org/officeDocument/2006/relationships/image" Target="media/image7.emf"/><Relationship Id="rId26" Type="http://schemas.openxmlformats.org/officeDocument/2006/relationships/hyperlink" Target="http://phenix.it-sudparis.eu/mpeg/doc_end_user/current_document.php?id=27881&amp;id_meeting=16" TargetMode="External"/><Relationship Id="rId231" Type="http://schemas.openxmlformats.org/officeDocument/2006/relationships/hyperlink" Target="http://phenix.int-evry.fr/jvet/doc_end_user/current_document.php?id=9915" TargetMode="External"/><Relationship Id="rId273" Type="http://schemas.openxmlformats.org/officeDocument/2006/relationships/hyperlink" Target="http://phenix.int-evry.fr/jvet/doc_end_user/current_document.php?id=9854" TargetMode="External"/><Relationship Id="rId329" Type="http://schemas.openxmlformats.org/officeDocument/2006/relationships/hyperlink" Target="http://phenix.int-evry.fr/jvet/doc_end_user/current_document.php?id=9740" TargetMode="External"/><Relationship Id="rId480" Type="http://schemas.openxmlformats.org/officeDocument/2006/relationships/hyperlink" Target="http://phenix.int-evry.fr/jvet/doc_end_user/current_document.php?id=9981" TargetMode="External"/><Relationship Id="rId536" Type="http://schemas.openxmlformats.org/officeDocument/2006/relationships/hyperlink" Target="http://phenix.int-evry.fr/jvet/doc_end_user/current_document.php?id=9802" TargetMode="External"/><Relationship Id="rId68" Type="http://schemas.openxmlformats.org/officeDocument/2006/relationships/hyperlink" Target="http://phenix.it-sudparis.eu/jvet/doc_end_user/current_document.php?id=10014" TargetMode="External"/><Relationship Id="rId133" Type="http://schemas.openxmlformats.org/officeDocument/2006/relationships/hyperlink" Target="http://phenix.it-sudparis.eu/jvet/doc_end_user/current_document.php?id=9877" TargetMode="External"/><Relationship Id="rId175" Type="http://schemas.openxmlformats.org/officeDocument/2006/relationships/hyperlink" Target="http://phenix.it-sudparis.eu/jvet/doc_end_user/current_document.php?id=10002" TargetMode="External"/><Relationship Id="rId340" Type="http://schemas.openxmlformats.org/officeDocument/2006/relationships/hyperlink" Target="http://phenix.int-evry.fr/jvet/doc_end_user/current_document.php?id=9895" TargetMode="External"/><Relationship Id="rId578" Type="http://schemas.openxmlformats.org/officeDocument/2006/relationships/hyperlink" Target="mailto:jvet@lists.rwth-aachen.de" TargetMode="External"/><Relationship Id="rId200" Type="http://schemas.openxmlformats.org/officeDocument/2006/relationships/hyperlink" Target="http://phenix.it-sudparis.eu/jvet/doc_end_user/current_document.php?id=9954" TargetMode="External"/><Relationship Id="rId382" Type="http://schemas.openxmlformats.org/officeDocument/2006/relationships/hyperlink" Target="http://phenix.int-evry.fr/jvet/doc_end_user/current_document.php?id=9800" TargetMode="External"/><Relationship Id="rId438" Type="http://schemas.openxmlformats.org/officeDocument/2006/relationships/hyperlink" Target="http://phenix.int-evry.fr/jvet/doc_end_user/current_document.php?id=9782" TargetMode="External"/><Relationship Id="rId242" Type="http://schemas.openxmlformats.org/officeDocument/2006/relationships/hyperlink" Target="http://phenix.int-evry.fr/jvet/doc_end_user/current_document.php?id=9687" TargetMode="External"/><Relationship Id="rId284" Type="http://schemas.openxmlformats.org/officeDocument/2006/relationships/hyperlink" Target="http://phenix.int-evry.fr/jvet/doc_end_user/current_document.php?id=9804" TargetMode="External"/><Relationship Id="rId491" Type="http://schemas.openxmlformats.org/officeDocument/2006/relationships/hyperlink" Target="http://phenix.int-evry.fr/jvet/doc_end_user/current_document.php?id=9736" TargetMode="External"/><Relationship Id="rId505" Type="http://schemas.openxmlformats.org/officeDocument/2006/relationships/hyperlink" Target="http://phenix.it-sudparis.eu/jvet/doc_end_user/current_document.php?id=9993" TargetMode="External"/><Relationship Id="rId37" Type="http://schemas.openxmlformats.org/officeDocument/2006/relationships/hyperlink" Target="http://phenix.it-sudparis.eu/jvet/doc_end_user/documents/18_Alpbach/wg11/JVET-R0339-v11.zip" TargetMode="External"/><Relationship Id="rId79" Type="http://schemas.openxmlformats.org/officeDocument/2006/relationships/hyperlink" Target="http://phenix.it-sudparis.eu/jvet/doc_end_user/current_document.php?id=9936" TargetMode="External"/><Relationship Id="rId102" Type="http://schemas.openxmlformats.org/officeDocument/2006/relationships/hyperlink" Target="http://phenix.it-sudparis.eu/jvet/doc_end_user/current_document.php?id=10000" TargetMode="External"/><Relationship Id="rId144" Type="http://schemas.openxmlformats.org/officeDocument/2006/relationships/hyperlink" Target="http://phenix.it-sudparis.eu/jvet/doc_end_user/current_document.php?id=10038" TargetMode="External"/><Relationship Id="rId547" Type="http://schemas.openxmlformats.org/officeDocument/2006/relationships/hyperlink" Target="http://phenix.int-evry.fr/jvet/doc_end_user/current_document.php?id=9940" TargetMode="External"/><Relationship Id="rId589" Type="http://schemas.openxmlformats.org/officeDocument/2006/relationships/hyperlink" Target="http://phenix.it-sudparis.eu/jvet/doc_end_user/current_document.php?id=6643" TargetMode="External"/><Relationship Id="rId90" Type="http://schemas.openxmlformats.org/officeDocument/2006/relationships/hyperlink" Target="http://phenix.it-sudparis.eu/jvet/doc_end_user/current_document.php?id=10013" TargetMode="External"/><Relationship Id="rId186" Type="http://schemas.openxmlformats.org/officeDocument/2006/relationships/hyperlink" Target="http://phenix.it-sudparis.eu/jvet/doc_end_user/current_document.php?id=9999" TargetMode="External"/><Relationship Id="rId351" Type="http://schemas.openxmlformats.org/officeDocument/2006/relationships/hyperlink" Target="http://phenix.int-evry.fr/jvet/doc_end_user/current_document.php?id=9781" TargetMode="External"/><Relationship Id="rId393" Type="http://schemas.openxmlformats.org/officeDocument/2006/relationships/hyperlink" Target="http://phenix.int-evry.fr/jvet/doc_end_user/current_document.php?id=9806" TargetMode="External"/><Relationship Id="rId407" Type="http://schemas.openxmlformats.org/officeDocument/2006/relationships/hyperlink" Target="http://phenix.int-evry.fr/jvet/doc_end_user/current_document.php?id=9807" TargetMode="External"/><Relationship Id="rId449" Type="http://schemas.openxmlformats.org/officeDocument/2006/relationships/hyperlink" Target="http://phenix.int-evry.fr/jvet/doc_end_user/current_document.php?id=9738" TargetMode="External"/><Relationship Id="rId211" Type="http://schemas.openxmlformats.org/officeDocument/2006/relationships/hyperlink" Target="http://phenix.it-sudparis.eu/jvet/doc_end_user/current_document.php?id=9727" TargetMode="External"/><Relationship Id="rId253" Type="http://schemas.openxmlformats.org/officeDocument/2006/relationships/hyperlink" Target="http://phenix.int-evry.fr/jvet/doc_end_user/current_document.php?id=9739" TargetMode="External"/><Relationship Id="rId295" Type="http://schemas.openxmlformats.org/officeDocument/2006/relationships/hyperlink" Target="http://phenix.int-evry.fr/jvet/doc_end_user/current_document.php?id=9695" TargetMode="External"/><Relationship Id="rId309" Type="http://schemas.openxmlformats.org/officeDocument/2006/relationships/hyperlink" Target="http://phenix.int-evry.fr/jvet/doc_end_user/current_document.php?id=9804" TargetMode="External"/><Relationship Id="rId460" Type="http://schemas.openxmlformats.org/officeDocument/2006/relationships/hyperlink" Target="http://phenix.int-evry.fr/jvet/doc_end_user/current_document.php?id=9904" TargetMode="External"/><Relationship Id="rId516" Type="http://schemas.openxmlformats.org/officeDocument/2006/relationships/hyperlink" Target="http://phenix.int-evry.fr/jvet/doc_end_user/current_document.php?id=9697" TargetMode="External"/><Relationship Id="rId48" Type="http://schemas.openxmlformats.org/officeDocument/2006/relationships/hyperlink" Target="http://phenix.it-sudparis.eu/jvet/doc_end_user/current_document.php?id=10069" TargetMode="External"/><Relationship Id="rId113" Type="http://schemas.openxmlformats.org/officeDocument/2006/relationships/hyperlink" Target="http://phenix.it-sudparis.eu/jvet/doc_end_user/current_document.php?id=10102" TargetMode="External"/><Relationship Id="rId320" Type="http://schemas.openxmlformats.org/officeDocument/2006/relationships/hyperlink" Target="http://phenix.int-evry.fr/jvet/doc_end_user/current_document.php?id=9917" TargetMode="External"/><Relationship Id="rId558" Type="http://schemas.openxmlformats.org/officeDocument/2006/relationships/hyperlink" Target="http://phenix.it-sudparis.eu/jvet/doc_end_user/current_document.php?id=10126" TargetMode="External"/><Relationship Id="rId155" Type="http://schemas.openxmlformats.org/officeDocument/2006/relationships/hyperlink" Target="http://phenix.it-sudparis.eu/jvet/doc_end_user/current_document.php?id=9820" TargetMode="External"/><Relationship Id="rId197" Type="http://schemas.openxmlformats.org/officeDocument/2006/relationships/hyperlink" Target="http://phenix.it-sudparis.eu/jvet/doc_end_user/current_document.php?id=9884" TargetMode="External"/><Relationship Id="rId362" Type="http://schemas.openxmlformats.org/officeDocument/2006/relationships/hyperlink" Target="http://phenix.int-evry.fr/jvet/doc_end_user/current_document.php?id=9791" TargetMode="External"/><Relationship Id="rId418" Type="http://schemas.openxmlformats.org/officeDocument/2006/relationships/hyperlink" Target="http://phenix.int-evry.fr/jvet/doc_end_user/current_document.php?id=9756" TargetMode="External"/><Relationship Id="rId222" Type="http://schemas.openxmlformats.org/officeDocument/2006/relationships/hyperlink" Target="http://phenix.it-sudparis.eu/jvet/doc_end_user/current_document.php?id=9788" TargetMode="External"/><Relationship Id="rId264" Type="http://schemas.openxmlformats.org/officeDocument/2006/relationships/hyperlink" Target="http://phenix.int-evry.fr/jvet/doc_end_user/current_document.php?id=9717" TargetMode="External"/><Relationship Id="rId471" Type="http://schemas.openxmlformats.org/officeDocument/2006/relationships/hyperlink" Target="http://phenix.int-evry.fr/jvet/doc_end_user/current_document.php?id=9715" TargetMode="External"/><Relationship Id="rId17" Type="http://schemas.openxmlformats.org/officeDocument/2006/relationships/hyperlink" Target="mailto:ohm@ient.rwth-aachen.de" TargetMode="External"/><Relationship Id="rId59" Type="http://schemas.openxmlformats.org/officeDocument/2006/relationships/hyperlink" Target="http://phenix.it-sudparis.eu/jvet/doc_end_user/current_document.php?id=10117" TargetMode="External"/><Relationship Id="rId124" Type="http://schemas.openxmlformats.org/officeDocument/2006/relationships/hyperlink" Target="http://phenix.it-sudparis.eu/jvet/doc_end_user/current_document.php?id=9875" TargetMode="External"/><Relationship Id="rId527" Type="http://schemas.openxmlformats.org/officeDocument/2006/relationships/hyperlink" Target="http://phenix.int-evry.fr/jvet/doc_end_user/current_document.php?id=9712" TargetMode="External"/><Relationship Id="rId569" Type="http://schemas.openxmlformats.org/officeDocument/2006/relationships/hyperlink" Target="mailto:jvet@lists.rwth-aachen.de" TargetMode="External"/><Relationship Id="rId70" Type="http://schemas.openxmlformats.org/officeDocument/2006/relationships/hyperlink" Target="http://phenix.it-sudparis.eu/jvet/doc_end_user/current_document.php?id=10037" TargetMode="External"/><Relationship Id="rId166" Type="http://schemas.openxmlformats.org/officeDocument/2006/relationships/hyperlink" Target="http://phenix.it-sudparis.eu/jvet/doc_end_user/current_document.php?id=9962" TargetMode="External"/><Relationship Id="rId331" Type="http://schemas.openxmlformats.org/officeDocument/2006/relationships/hyperlink" Target="http://phenix.int-evry.fr/jvet/doc_end_user/current_document.php?id=9714" TargetMode="External"/><Relationship Id="rId373" Type="http://schemas.openxmlformats.org/officeDocument/2006/relationships/hyperlink" Target="http://phenix.int-evry.fr/jvet/doc_end_user/current_document.php?id=9823" TargetMode="External"/><Relationship Id="rId429" Type="http://schemas.openxmlformats.org/officeDocument/2006/relationships/hyperlink" Target="http://phenix.int-evry.fr/jvet/doc_end_user/current_document.php?id=9847" TargetMode="External"/><Relationship Id="rId580" Type="http://schemas.openxmlformats.org/officeDocument/2006/relationships/hyperlink" Target="http://phenix.it-sudparis.eu/jvet/doc_end_user/current_document.php?id=9675"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9969" TargetMode="External"/><Relationship Id="rId440" Type="http://schemas.openxmlformats.org/officeDocument/2006/relationships/hyperlink" Target="http://phenix.int-evry.fr/jvet/doc_end_user/current_document.php?id=9849" TargetMode="External"/><Relationship Id="rId28" Type="http://schemas.openxmlformats.org/officeDocument/2006/relationships/hyperlink" Target="mailto:jvet@lists.rwth-aachen.de" TargetMode="External"/><Relationship Id="rId275" Type="http://schemas.openxmlformats.org/officeDocument/2006/relationships/hyperlink" Target="http://phenix.int-evry.fr/jvet/doc_end_user/current_document.php?id=9846" TargetMode="External"/><Relationship Id="rId300" Type="http://schemas.openxmlformats.org/officeDocument/2006/relationships/hyperlink" Target="http://phenix.int-evry.fr/jvet/doc_end_user/current_document.php?id=9844" TargetMode="External"/><Relationship Id="rId482" Type="http://schemas.openxmlformats.org/officeDocument/2006/relationships/hyperlink" Target="http://phenix.int-evry.fr/jvet/doc_end_user/current_document.php?id=9762" TargetMode="External"/><Relationship Id="rId538" Type="http://schemas.openxmlformats.org/officeDocument/2006/relationships/hyperlink" Target="http://phenix.int-evry.fr/jvet/doc_end_user/current_document.php?id=9828" TargetMode="External"/><Relationship Id="rId81" Type="http://schemas.openxmlformats.org/officeDocument/2006/relationships/hyperlink" Target="http://phenix.it-sudparis.eu/jvet/doc_end_user/current_document.php?id=9955" TargetMode="External"/><Relationship Id="rId135" Type="http://schemas.openxmlformats.org/officeDocument/2006/relationships/hyperlink" Target="http://phenix.it-sudparis.eu/jvet/doc_end_user/current_document.php?id=9903" TargetMode="External"/><Relationship Id="rId177" Type="http://schemas.openxmlformats.org/officeDocument/2006/relationships/hyperlink" Target="http://phenix.it-sudparis.eu/jvet/doc_end_user/current_document.php?id=9775" TargetMode="External"/><Relationship Id="rId342" Type="http://schemas.openxmlformats.org/officeDocument/2006/relationships/hyperlink" Target="http://phenix.it-sudparis.eu/jvet/doc_end_user/current_document.php?id=10124" TargetMode="External"/><Relationship Id="rId384" Type="http://schemas.openxmlformats.org/officeDocument/2006/relationships/hyperlink" Target="http://phenix.int-evry.fr/jvet/doc_end_user/current_document.php?id=9835" TargetMode="External"/><Relationship Id="rId591" Type="http://schemas.openxmlformats.org/officeDocument/2006/relationships/hyperlink" Target="http://phenix.int-evry.fr/jvet/doc_end_user/current_document.php?id=4840" TargetMode="External"/><Relationship Id="rId202" Type="http://schemas.openxmlformats.org/officeDocument/2006/relationships/hyperlink" Target="http://phenix.it-sudparis.eu/jvet/doc_end_user/current_document.php?id=10041" TargetMode="External"/><Relationship Id="rId244" Type="http://schemas.openxmlformats.org/officeDocument/2006/relationships/image" Target="media/image3.png"/><Relationship Id="rId39" Type="http://schemas.openxmlformats.org/officeDocument/2006/relationships/hyperlink" Target="mailto:jvet@lists.rwth-aachen.de" TargetMode="External"/><Relationship Id="rId286" Type="http://schemas.openxmlformats.org/officeDocument/2006/relationships/hyperlink" Target="http://phenix.int-evry.fr/jvet/doc_end_user/current_document.php?id=9804" TargetMode="External"/><Relationship Id="rId451" Type="http://schemas.openxmlformats.org/officeDocument/2006/relationships/hyperlink" Target="http://phenix.int-evry.fr/jvet/doc_end_user/current_document.php?id=9745" TargetMode="External"/><Relationship Id="rId493" Type="http://schemas.openxmlformats.org/officeDocument/2006/relationships/hyperlink" Target="http://phenix.int-evry.fr/jvet/doc_end_user/current_document.php?id=9792" TargetMode="External"/><Relationship Id="rId507" Type="http://schemas.openxmlformats.org/officeDocument/2006/relationships/hyperlink" Target="http://phenix.int-evry.fr/jvet/doc_end_user/current_document.php?id=9831" TargetMode="External"/><Relationship Id="rId549" Type="http://schemas.openxmlformats.org/officeDocument/2006/relationships/hyperlink" Target="http://phenix.int-evry.fr/jvet/doc_end_user/current_document.php?id=9861" TargetMode="External"/><Relationship Id="rId50" Type="http://schemas.openxmlformats.org/officeDocument/2006/relationships/hyperlink" Target="http://phenix.it-sudparis.eu/jvet/doc_end_user/current_document.php?id=10071" TargetMode="External"/><Relationship Id="rId104" Type="http://schemas.openxmlformats.org/officeDocument/2006/relationships/hyperlink" Target="http://phenix.it-sudparis.eu/jvet/doc_end_user/current_document.php?id=10096" TargetMode="External"/><Relationship Id="rId146" Type="http://schemas.openxmlformats.org/officeDocument/2006/relationships/hyperlink" Target="http://phenix.it-sudparis.eu/jvet/doc_end_user/current_document.php?id=10119" TargetMode="External"/><Relationship Id="rId188" Type="http://schemas.openxmlformats.org/officeDocument/2006/relationships/hyperlink" Target="http://phenix.it-sudparis.eu/jvet/doc_end_user/current_document.php?id=10023" TargetMode="External"/><Relationship Id="rId311" Type="http://schemas.openxmlformats.org/officeDocument/2006/relationships/hyperlink" Target="http://phenix.int-evry.fr/jvet/doc_end_user/current_document.php?id=9708" TargetMode="External"/><Relationship Id="rId353" Type="http://schemas.openxmlformats.org/officeDocument/2006/relationships/hyperlink" Target="http://phenix.int-evry.fr/jvet/doc_end_user/current_document.php?id=9931" TargetMode="External"/><Relationship Id="rId395" Type="http://schemas.openxmlformats.org/officeDocument/2006/relationships/hyperlink" Target="http://phenix.int-evry.fr/jvet/doc_end_user/current_document.php?id=9718" TargetMode="External"/><Relationship Id="rId409" Type="http://schemas.openxmlformats.org/officeDocument/2006/relationships/hyperlink" Target="http://phenix.int-evry.fr/jvet/doc_end_user/current_document.php?id=9844" TargetMode="External"/><Relationship Id="rId560" Type="http://schemas.openxmlformats.org/officeDocument/2006/relationships/hyperlink" Target="http://phenix.it-sudparis.eu/jvet/doc_end_user/current_document.php?id=10127" TargetMode="External"/><Relationship Id="rId92" Type="http://schemas.openxmlformats.org/officeDocument/2006/relationships/hyperlink" Target="http://phenix.it-sudparis.eu/jvet/doc_end_user/current_document.php?id=10015" TargetMode="External"/><Relationship Id="rId213" Type="http://schemas.openxmlformats.org/officeDocument/2006/relationships/hyperlink" Target="http://phenix.it-sudparis.eu/jvet/doc_end_user/current_document.php?id=10079" TargetMode="External"/><Relationship Id="rId420" Type="http://schemas.openxmlformats.org/officeDocument/2006/relationships/hyperlink" Target="http://phenix.int-evry.fr/jvet/doc_end_user/current_document.php?id=9968" TargetMode="External"/><Relationship Id="rId255" Type="http://schemas.openxmlformats.org/officeDocument/2006/relationships/hyperlink" Target="http://phenix.int-evry.fr/jvet/doc_end_user/current_document.php?id=9816" TargetMode="External"/><Relationship Id="rId297" Type="http://schemas.openxmlformats.org/officeDocument/2006/relationships/hyperlink" Target="http://phenix.int-evry.fr/jvet/doc_end_user/current_document.php?id=9733" TargetMode="External"/><Relationship Id="rId462" Type="http://schemas.openxmlformats.org/officeDocument/2006/relationships/hyperlink" Target="http://phenix.int-evry.fr/jvet/doc_end_user/current_document.php?id=9952" TargetMode="External"/><Relationship Id="rId518" Type="http://schemas.openxmlformats.org/officeDocument/2006/relationships/hyperlink" Target="http://phenix.int-evry.fr/jvet/doc_end_user/current_document.php?id=9713" TargetMode="External"/><Relationship Id="rId115" Type="http://schemas.openxmlformats.org/officeDocument/2006/relationships/hyperlink" Target="http://phenix.it-sudparis.eu/jvet/doc_end_user/current_document.php?id=10040" TargetMode="External"/><Relationship Id="rId157" Type="http://schemas.openxmlformats.org/officeDocument/2006/relationships/hyperlink" Target="http://phenix.it-sudparis.eu/jvet/doc_end_user/current_document.php?id=9878" TargetMode="External"/><Relationship Id="rId322" Type="http://schemas.openxmlformats.org/officeDocument/2006/relationships/hyperlink" Target="http://phenix.int-evry.fr/jvet/doc_end_user/current_document.php?id=9876" TargetMode="External"/><Relationship Id="rId364" Type="http://schemas.openxmlformats.org/officeDocument/2006/relationships/hyperlink" Target="http://phenix.int-evry.fr/jvet/doc_end_user/current_document.php?id=9712" TargetMode="External"/><Relationship Id="rId61" Type="http://schemas.openxmlformats.org/officeDocument/2006/relationships/hyperlink" Target="http://phenix.it-sudparis.eu/jvet/doc_end_user/current_document.php?id=10029" TargetMode="External"/><Relationship Id="rId199" Type="http://schemas.openxmlformats.org/officeDocument/2006/relationships/hyperlink" Target="http://phenix.it-sudparis.eu/jvet/doc_end_user/current_document.php?id=9953" TargetMode="External"/><Relationship Id="rId571" Type="http://schemas.openxmlformats.org/officeDocument/2006/relationships/hyperlink" Target="mailto:jvet@lists.rwth-aachen.de" TargetMode="External"/><Relationship Id="rId19" Type="http://schemas.openxmlformats.org/officeDocument/2006/relationships/hyperlink" Target="https://lists.rwth-aachen.de/postorius/lists/jvet.lists.rwth-aachen.de/" TargetMode="External"/><Relationship Id="rId224" Type="http://schemas.openxmlformats.org/officeDocument/2006/relationships/hyperlink" Target="http://phenix.it-sudparis.eu/jvet/doc_end_user/current_document.php?id=9797" TargetMode="External"/><Relationship Id="rId266" Type="http://schemas.openxmlformats.org/officeDocument/2006/relationships/hyperlink" Target="http://phenix.int-evry.fr/jvet/doc_end_user/current_document.php?id=9916" TargetMode="External"/><Relationship Id="rId431" Type="http://schemas.openxmlformats.org/officeDocument/2006/relationships/hyperlink" Target="http://phenix.int-evry.fr/jvet/doc_end_user/current_document.php?id=9914" TargetMode="External"/><Relationship Id="rId473" Type="http://schemas.openxmlformats.org/officeDocument/2006/relationships/hyperlink" Target="http://phenix.int-evry.fr/jvet/doc_end_user/current_document.php?id=9795" TargetMode="External"/><Relationship Id="rId529" Type="http://schemas.openxmlformats.org/officeDocument/2006/relationships/hyperlink" Target="http://phenix.int-evry.fr/jvet/doc_end_user/current_document.php?id=9714" TargetMode="External"/><Relationship Id="rId30" Type="http://schemas.openxmlformats.org/officeDocument/2006/relationships/hyperlink" Target="http://phenix.it-sudparis.eu/jvet/doc_end_user/current_document.php?id=10058" TargetMode="External"/><Relationship Id="rId126" Type="http://schemas.openxmlformats.org/officeDocument/2006/relationships/hyperlink" Target="http://phenix.it-sudparis.eu/jvet/doc_end_user/current_document.php?id=10106" TargetMode="External"/><Relationship Id="rId168" Type="http://schemas.openxmlformats.org/officeDocument/2006/relationships/hyperlink" Target="http://phenix.it-sudparis.eu/jvet/doc_end_user/current_document.php?id=10121" TargetMode="External"/><Relationship Id="rId333" Type="http://schemas.openxmlformats.org/officeDocument/2006/relationships/hyperlink" Target="http://phenix.int-evry.fr/jvet/doc_end_user/current_document.php?id=9845" TargetMode="External"/><Relationship Id="rId540" Type="http://schemas.openxmlformats.org/officeDocument/2006/relationships/hyperlink" Target="http://phenix.int-evry.fr/jvet/doc_end_user/current_document.php?id=9837" TargetMode="External"/><Relationship Id="rId72" Type="http://schemas.openxmlformats.org/officeDocument/2006/relationships/hyperlink" Target="http://phenix.it-sudparis.eu/jvet/doc_end_user/current_document.php?id=10030" TargetMode="External"/><Relationship Id="rId375" Type="http://schemas.openxmlformats.org/officeDocument/2006/relationships/hyperlink" Target="http://phenix.int-evry.fr/jvet/doc_end_user/current_document.php?id=9851" TargetMode="External"/><Relationship Id="rId582" Type="http://schemas.openxmlformats.org/officeDocument/2006/relationships/hyperlink" Target="http://phenix.it-sudparis.eu/jvet/doc_end_user/current_document.php?id=6638"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9998" TargetMode="External"/><Relationship Id="rId277" Type="http://schemas.openxmlformats.org/officeDocument/2006/relationships/hyperlink" Target="http://phenix.int-evry.fr/jvet/doc_end_user/current_document.php?id=9740" TargetMode="External"/><Relationship Id="rId400" Type="http://schemas.openxmlformats.org/officeDocument/2006/relationships/hyperlink" Target="http://phenix.int-evry.fr/jvet/doc_end_user/current_document.php?id=9776" TargetMode="External"/><Relationship Id="rId442" Type="http://schemas.openxmlformats.org/officeDocument/2006/relationships/hyperlink" Target="http://phenix.int-evry.fr/jvet/doc_end_user/current_document.php?id=9899" TargetMode="External"/><Relationship Id="rId484" Type="http://schemas.openxmlformats.org/officeDocument/2006/relationships/hyperlink" Target="http://phenix.int-evry.fr/jvet/doc_end_user/current_document.php?id=9883" TargetMode="External"/><Relationship Id="rId137" Type="http://schemas.openxmlformats.org/officeDocument/2006/relationships/hyperlink" Target="http://phenix.it-sudparis.eu/jvet/doc_end_user/current_document.php?id=9957" TargetMode="External"/><Relationship Id="rId302" Type="http://schemas.openxmlformats.org/officeDocument/2006/relationships/hyperlink" Target="http://phenix.int-evry.fr/jvet/doc_end_user/current_document.php?id=9869" TargetMode="External"/><Relationship Id="rId344" Type="http://schemas.openxmlformats.org/officeDocument/2006/relationships/hyperlink" Target="http://phenix.int-evry.fr/jvet/doc_end_user/current_document.php?id=9794" TargetMode="External"/><Relationship Id="rId41" Type="http://schemas.openxmlformats.org/officeDocument/2006/relationships/hyperlink" Target="http://phenix.it-sudparis.eu/jvet/doc_end_user/current_document.php?id=10064" TargetMode="External"/><Relationship Id="rId83" Type="http://schemas.openxmlformats.org/officeDocument/2006/relationships/hyperlink" Target="http://phenix.it-sudparis.eu/jvet/doc_end_user/current_document.php?id=10091" TargetMode="External"/><Relationship Id="rId179" Type="http://schemas.openxmlformats.org/officeDocument/2006/relationships/hyperlink" Target="http://phenix.it-sudparis.eu/jvet/doc_end_user/current_document.php?id=9912" TargetMode="External"/><Relationship Id="rId386" Type="http://schemas.openxmlformats.org/officeDocument/2006/relationships/hyperlink" Target="http://phenix.int-evry.fr/jvet/doc_end_user/current_document.php?id=9910" TargetMode="External"/><Relationship Id="rId551" Type="http://schemas.openxmlformats.org/officeDocument/2006/relationships/hyperlink" Target="http://phenix.int-evry.fr/jvet/doc_end_user/current_document.php?id=9758" TargetMode="External"/><Relationship Id="rId593" Type="http://schemas.openxmlformats.org/officeDocument/2006/relationships/hyperlink" Target="http://phenix.it-sudparis.eu/jvet/doc_end_user/current_document.php?id=9683" TargetMode="External"/><Relationship Id="rId190" Type="http://schemas.openxmlformats.org/officeDocument/2006/relationships/hyperlink" Target="http://phenix.it-sudparis.eu/jvet/doc_end_user/current_document.php?id=9992" TargetMode="External"/><Relationship Id="rId204" Type="http://schemas.openxmlformats.org/officeDocument/2006/relationships/hyperlink" Target="http://phenix.it-sudparis.eu/jvet/doc_end_user/current_document.php?id=10100" TargetMode="External"/><Relationship Id="rId246" Type="http://schemas.openxmlformats.org/officeDocument/2006/relationships/hyperlink" Target="http://phenix.int-evry.fr/jvet/doc_end_user/current_document.php?id=9828" TargetMode="External"/><Relationship Id="rId288" Type="http://schemas.openxmlformats.org/officeDocument/2006/relationships/hyperlink" Target="http://phenix.int-evry.fr/jvet/doc_end_user/current_document.php?id=9695" TargetMode="External"/><Relationship Id="rId411" Type="http://schemas.openxmlformats.org/officeDocument/2006/relationships/hyperlink" Target="http://phenix.int-evry.fr/jvet/doc_end_user/current_document.php?id=9854" TargetMode="External"/><Relationship Id="rId453" Type="http://schemas.openxmlformats.org/officeDocument/2006/relationships/hyperlink" Target="http://phenix.int-evry.fr/jvet/doc_end_user/current_document.php?id=9908" TargetMode="External"/><Relationship Id="rId509" Type="http://schemas.openxmlformats.org/officeDocument/2006/relationships/hyperlink" Target="http://phenix.int-evry.fr/jvet/doc_end_user/current_document.php?id=9853" TargetMode="External"/><Relationship Id="rId106" Type="http://schemas.openxmlformats.org/officeDocument/2006/relationships/hyperlink" Target="http://phenix.it-sudparis.eu/jvet/doc_end_user/current_document.php?id=10111" TargetMode="External"/><Relationship Id="rId313" Type="http://schemas.openxmlformats.org/officeDocument/2006/relationships/hyperlink" Target="http://phenix.int-evry.fr/jvet/doc_end_user/current_document.php?id=9793" TargetMode="External"/><Relationship Id="rId495" Type="http://schemas.openxmlformats.org/officeDocument/2006/relationships/hyperlink" Target="http://phenix.int-evry.fr/jvet/doc_end_user/current_document.php?id=9706" TargetMode="External"/><Relationship Id="rId10" Type="http://schemas.openxmlformats.org/officeDocument/2006/relationships/settings" Target="settings.xml"/><Relationship Id="rId52" Type="http://schemas.openxmlformats.org/officeDocument/2006/relationships/hyperlink" Target="http://phenix.it-sudparis.eu/jvet/doc_end_user/current_document.php?id=9984" TargetMode="External"/><Relationship Id="rId94" Type="http://schemas.openxmlformats.org/officeDocument/2006/relationships/hyperlink" Target="http://phenix.it-sudparis.eu/jvet/doc_end_user/current_document.php?id=9924" TargetMode="External"/><Relationship Id="rId148" Type="http://schemas.openxmlformats.org/officeDocument/2006/relationships/hyperlink" Target="http://phenix.it-sudparis.eu/jvet/doc_end_user/current_document.php?id=10088" TargetMode="External"/><Relationship Id="rId355" Type="http://schemas.openxmlformats.org/officeDocument/2006/relationships/hyperlink" Target="http://phenix.int-evry.fr/jvet/doc_end_user/current_document.php?id=10017" TargetMode="External"/><Relationship Id="rId397" Type="http://schemas.openxmlformats.org/officeDocument/2006/relationships/hyperlink" Target="http://phenix.int-evry.fr/jvet/doc_end_user/current_document.php?id=9945" TargetMode="External"/><Relationship Id="rId520" Type="http://schemas.openxmlformats.org/officeDocument/2006/relationships/hyperlink" Target="http://phenix.int-evry.fr/jvet/doc_end_user/current_document.php?id=9841" TargetMode="External"/><Relationship Id="rId562" Type="http://schemas.openxmlformats.org/officeDocument/2006/relationships/hyperlink" Target="mailto:jvet@lists.rwth-aachen.de" TargetMode="External"/><Relationship Id="rId215" Type="http://schemas.openxmlformats.org/officeDocument/2006/relationships/hyperlink" Target="http://phenix.it-sudparis.eu/jvet/doc_end_user/current_document.php?id=9760" TargetMode="External"/><Relationship Id="rId257" Type="http://schemas.openxmlformats.org/officeDocument/2006/relationships/hyperlink" Target="http://phenix.int-evry.fr/jvet/doc_end_user/current_document.php?id=9716" TargetMode="External"/><Relationship Id="rId422" Type="http://schemas.openxmlformats.org/officeDocument/2006/relationships/hyperlink" Target="http://phenix.int-evry.fr/jvet/doc_end_user/current_document.php?id=9942" TargetMode="External"/><Relationship Id="rId464" Type="http://schemas.openxmlformats.org/officeDocument/2006/relationships/hyperlink" Target="http://phenix.int-evry.fr/jvet/doc_end_user/current_document.php?id=10077" TargetMode="External"/><Relationship Id="rId299" Type="http://schemas.openxmlformats.org/officeDocument/2006/relationships/hyperlink" Target="http://phenix.int-evry.fr/jvet/doc_end_user/current_document.php?id=9846" TargetMode="External"/><Relationship Id="rId63" Type="http://schemas.openxmlformats.org/officeDocument/2006/relationships/hyperlink" Target="http://phenix.it-sudparis.eu/jvet/doc_end_user/current_document.php?id=9898" TargetMode="External"/><Relationship Id="rId159" Type="http://schemas.openxmlformats.org/officeDocument/2006/relationships/hyperlink" Target="http://phenix.it-sudparis.eu/jvet/doc_end_user/current_document.php?id=9879" TargetMode="External"/><Relationship Id="rId366" Type="http://schemas.openxmlformats.org/officeDocument/2006/relationships/hyperlink" Target="http://phenix.int-evry.fr/jvet/doc_end_user/current_document.php?id=9887" TargetMode="External"/><Relationship Id="rId573" Type="http://schemas.openxmlformats.org/officeDocument/2006/relationships/hyperlink" Target="mailto:jvet@lists.rwth-aachen.de" TargetMode="External"/><Relationship Id="rId226" Type="http://schemas.openxmlformats.org/officeDocument/2006/relationships/hyperlink" Target="http://phenix.it-sudparis.eu/jvet/doc_end_user/current_document.php?id=9799" TargetMode="External"/><Relationship Id="rId433" Type="http://schemas.openxmlformats.org/officeDocument/2006/relationships/hyperlink" Target="http://phenix.int-evry.fr/jvet/doc_end_user/current_document.php?id=9764" TargetMode="External"/><Relationship Id="rId74" Type="http://schemas.openxmlformats.org/officeDocument/2006/relationships/hyperlink" Target="http://phenix.it-sudparis.eu/jvet/doc_end_user/current_document.php?id=10034" TargetMode="External"/><Relationship Id="rId377" Type="http://schemas.openxmlformats.org/officeDocument/2006/relationships/hyperlink" Target="http://phenix.int-evry.fr/jvet/doc_end_user/current_document.php?id=9930" TargetMode="External"/><Relationship Id="rId500" Type="http://schemas.openxmlformats.org/officeDocument/2006/relationships/hyperlink" Target="http://phenix.int-evry.fr/jvet/doc_end_user/current_document.php?id=9929" TargetMode="External"/><Relationship Id="rId584" Type="http://schemas.openxmlformats.org/officeDocument/2006/relationships/hyperlink" Target="http://phenix.it-sudparis.eu/jvet/doc_end_user/current_document.php?id=9678"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813" TargetMode="External"/><Relationship Id="rId444" Type="http://schemas.openxmlformats.org/officeDocument/2006/relationships/hyperlink" Target="http://phenix.int-evry.fr/jvet/doc_end_user/current_document.php?id=9922" TargetMode="External"/><Relationship Id="rId290" Type="http://schemas.openxmlformats.org/officeDocument/2006/relationships/hyperlink" Target="http://phenix.int-evry.fr/jvet/doc_end_user/current_document.php?id=9707" TargetMode="External"/><Relationship Id="rId304" Type="http://schemas.openxmlformats.org/officeDocument/2006/relationships/hyperlink" Target="http://phenix.int-evry.fr/jvet/doc_end_user/current_document.php?id=9876" TargetMode="External"/><Relationship Id="rId388" Type="http://schemas.openxmlformats.org/officeDocument/2006/relationships/hyperlink" Target="http://phenix.int-evry.fr/jvet/doc_end_user/current_document.php?id=9976" TargetMode="External"/><Relationship Id="rId511" Type="http://schemas.openxmlformats.org/officeDocument/2006/relationships/hyperlink" Target="http://phenix.int-evry.fr/jvet/doc_end_user/current_document.php?id=9885" TargetMode="External"/><Relationship Id="rId85" Type="http://schemas.openxmlformats.org/officeDocument/2006/relationships/hyperlink" Target="http://phenix.it-sudparis.eu/jvet/doc_end_user/current_document.php?id=10109" TargetMode="External"/><Relationship Id="rId150" Type="http://schemas.openxmlformats.org/officeDocument/2006/relationships/hyperlink" Target="http://phenix.it-sudparis.eu/jvet/doc_end_user/current_document.php?id=10089" TargetMode="External"/><Relationship Id="rId595" Type="http://schemas.openxmlformats.org/officeDocument/2006/relationships/hyperlink" Target="http://phenix.it-sudparis.eu/jvet/doc_end_user/current_document.php?id=9673" TargetMode="External"/><Relationship Id="rId248" Type="http://schemas.openxmlformats.org/officeDocument/2006/relationships/hyperlink" Target="http://phenix.int-evry.fr/jvet/doc_end_user/current_document.php?id=9692" TargetMode="External"/><Relationship Id="rId455" Type="http://schemas.openxmlformats.org/officeDocument/2006/relationships/hyperlink" Target="http://phenix.int-evry.fr/jvet/doc_end_user/current_document.php?id=9941"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9774" TargetMode="External"/><Relationship Id="rId315" Type="http://schemas.openxmlformats.org/officeDocument/2006/relationships/hyperlink" Target="http://phenix.int-evry.fr/jvet/doc_end_user/current_document.php?id=9793" TargetMode="External"/><Relationship Id="rId522" Type="http://schemas.openxmlformats.org/officeDocument/2006/relationships/hyperlink" Target="http://phenix.int-evry.fr/jvet/doc_end_user/current_document.php?id=9690" TargetMode="External"/><Relationship Id="rId96" Type="http://schemas.openxmlformats.org/officeDocument/2006/relationships/hyperlink" Target="http://phenix.it-sudparis.eu/jvet/doc_end_user/current_document.php?id=9925" TargetMode="External"/><Relationship Id="rId161" Type="http://schemas.openxmlformats.org/officeDocument/2006/relationships/hyperlink" Target="http://phenix.it-sudparis.eu/jvet/doc_end_user/current_document.php?id=9880" TargetMode="External"/><Relationship Id="rId399" Type="http://schemas.openxmlformats.org/officeDocument/2006/relationships/hyperlink" Target="http://phenix.int-evry.fr/jvet/doc_end_user/current_document.php?id=9917" TargetMode="External"/><Relationship Id="rId259" Type="http://schemas.openxmlformats.org/officeDocument/2006/relationships/hyperlink" Target="http://phenix.int-evry.fr/jvet/doc_end_user/current_document.php?id=9803" TargetMode="External"/><Relationship Id="rId466" Type="http://schemas.openxmlformats.org/officeDocument/2006/relationships/package" Target="embeddings/Microsoft_Visio_Drawing.vsdx"/><Relationship Id="rId23" Type="http://schemas.openxmlformats.org/officeDocument/2006/relationships/hyperlink" Target="http://ftp3.itu.int/av-arch/jvet-site" TargetMode="External"/><Relationship Id="rId119" Type="http://schemas.openxmlformats.org/officeDocument/2006/relationships/hyperlink" Target="http://phenix.it-sudparis.eu/jvet/doc_end_user/current_document.php?id=10048" TargetMode="External"/><Relationship Id="rId326" Type="http://schemas.openxmlformats.org/officeDocument/2006/relationships/hyperlink" Target="http://phenix.int-evry.fr/jvet/doc_end_user/current_document.php?id=9708" TargetMode="External"/><Relationship Id="rId533" Type="http://schemas.openxmlformats.org/officeDocument/2006/relationships/hyperlink" Target="http://phenix.int-evry.fr/jvet/doc_end_user/current_document.php?id=9743" TargetMode="External"/><Relationship Id="rId172" Type="http://schemas.openxmlformats.org/officeDocument/2006/relationships/hyperlink" Target="http://phenix.it-sudparis.eu/jvet/doc_end_user/current_document.php?id=10122" TargetMode="External"/><Relationship Id="rId477" Type="http://schemas.openxmlformats.org/officeDocument/2006/relationships/hyperlink" Target="http://phenix.int-evry.fr/jvet/doc_end_user/current_document.php?id=9780" TargetMode="External"/><Relationship Id="rId600" Type="http://schemas.openxmlformats.org/officeDocument/2006/relationships/theme" Target="theme/theme1.xml"/><Relationship Id="rId337" Type="http://schemas.openxmlformats.org/officeDocument/2006/relationships/hyperlink" Target="http://phenix.int-evry.fr/jvet/doc_end_user/current_document.php?id=9844" TargetMode="External"/><Relationship Id="rId34" Type="http://schemas.openxmlformats.org/officeDocument/2006/relationships/hyperlink" Target="http://phenix.it-sudparis.eu/jvet/doc_end_user/current_document.php?id=10061" TargetMode="External"/><Relationship Id="rId544" Type="http://schemas.openxmlformats.org/officeDocument/2006/relationships/hyperlink" Target="http://phenix.int-evry.fr/jvet/doc_end_user/current_document.php?id=9848" TargetMode="External"/><Relationship Id="rId183" Type="http://schemas.openxmlformats.org/officeDocument/2006/relationships/hyperlink" Target="http://phenix.it-sudparis.eu/jvet/doc_end_user/current_document.php?id=9991" TargetMode="External"/><Relationship Id="rId390" Type="http://schemas.openxmlformats.org/officeDocument/2006/relationships/hyperlink" Target="http://phenix.int-evry.fr/jvet/doc_end_user/current_document.php?id=9979" TargetMode="External"/><Relationship Id="rId404" Type="http://schemas.openxmlformats.org/officeDocument/2006/relationships/hyperlink" Target="http://phenix.int-evry.fr/jvet/doc_end_user/current_document.php?id=9757" TargetMode="External"/><Relationship Id="rId250" Type="http://schemas.openxmlformats.org/officeDocument/2006/relationships/hyperlink" Target="http://phenix.int-evry.fr/jvet/doc_end_user/current_document.php?id=9722" TargetMode="External"/><Relationship Id="rId488" Type="http://schemas.openxmlformats.org/officeDocument/2006/relationships/hyperlink" Target="http://phenix.int-evry.fr/jvet/doc_end_user/current_document.php?id=9909" TargetMode="External"/><Relationship Id="rId45" Type="http://schemas.openxmlformats.org/officeDocument/2006/relationships/hyperlink" Target="http://phenix.int-evry.fr/jvet/doc_end_user/current_document.php?id=9983" TargetMode="External"/><Relationship Id="rId110" Type="http://schemas.openxmlformats.org/officeDocument/2006/relationships/hyperlink" Target="http://phenix.it-sudparis.eu/jvet/doc_end_user/current_document.php?id=9812" TargetMode="External"/><Relationship Id="rId348" Type="http://schemas.openxmlformats.org/officeDocument/2006/relationships/hyperlink" Target="http://phenix.int-evry.fr/jvet/doc_end_user/current_document.php?id=9860" TargetMode="External"/><Relationship Id="rId555" Type="http://schemas.openxmlformats.org/officeDocument/2006/relationships/hyperlink" Target="http://phenix.it-sudparis.eu/jvet/doc_end_user/current_document.php?id=9808" TargetMode="External"/><Relationship Id="rId194" Type="http://schemas.openxmlformats.org/officeDocument/2006/relationships/hyperlink" Target="http://phenix.it-sudparis.eu/jvet/doc_end_user/current_document.php?id=9790" TargetMode="External"/><Relationship Id="rId208" Type="http://schemas.openxmlformats.org/officeDocument/2006/relationships/hyperlink" Target="http://phenix.it-sudparis.eu/jvet/doc_end_user/current_document.php?id=9689" TargetMode="External"/><Relationship Id="rId415" Type="http://schemas.openxmlformats.org/officeDocument/2006/relationships/hyperlink" Target="http://phenix.int-evry.fr/jvet/doc_end_user/current_document.php?id=969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7E39110E-A870-41E6-9FD1-3DDE29194A79}">
  <ds:schemaRefs>
    <ds:schemaRef ds:uri="http://schemas.openxmlformats.org/officeDocument/2006/bibliography"/>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29156A4-F29C-4237-BFAE-E27B36787684}">
  <ds:schemaRefs>
    <ds:schemaRef ds:uri="http://schemas.openxmlformats.org/officeDocument/2006/bibliography"/>
  </ds:schemaRefs>
</ds:datastoreItem>
</file>

<file path=customXml/itemProps6.xml><?xml version="1.0" encoding="utf-8"?>
<ds:datastoreItem xmlns:ds="http://schemas.openxmlformats.org/officeDocument/2006/customXml" ds:itemID="{7178FA57-2917-44BC-A22D-3B373007589A}">
  <ds:schemaRefs>
    <ds:schemaRef ds:uri="http://schemas.openxmlformats.org/officeDocument/2006/bibliography"/>
  </ds:schemaRefs>
</ds:datastoreItem>
</file>

<file path=customXml/itemProps7.xml><?xml version="1.0" encoding="utf-8"?>
<ds:datastoreItem xmlns:ds="http://schemas.openxmlformats.org/officeDocument/2006/customXml" ds:itemID="{53CFF1F4-9146-43AC-9ADC-26D53A281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1</Pages>
  <Words>63942</Words>
  <Characters>364476</Characters>
  <Application>Microsoft Office Word</Application>
  <DocSecurity>0</DocSecurity>
  <Lines>3037</Lines>
  <Paragraphs>85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2756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0-04-14T19:05:00Z</dcterms:created>
  <dcterms:modified xsi:type="dcterms:W3CDTF">2020-04-16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